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ложение </w:t>
      </w:r>
    </w:p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 ОПОП-П по специальности </w:t>
      </w:r>
    </w:p>
    <w:p w:rsidR="007573BF" w:rsidRPr="007573BF" w:rsidRDefault="00C96E25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3.02.08</w:t>
      </w:r>
      <w:r w:rsidR="007573BF"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троительство железных дорог,</w:t>
      </w:r>
    </w:p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уть и путевое хозяйство</w:t>
      </w:r>
    </w:p>
    <w:p w:rsidR="00D95BBC" w:rsidRDefault="00D95BBC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34F83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D95BBC" w:rsidRDefault="00D95BBC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</w:t>
      </w:r>
      <w:r w:rsidR="007573BF">
        <w:rPr>
          <w:rFonts w:ascii="Times New Roman" w:hAnsi="Times New Roman" w:cs="Times New Roman"/>
          <w:b/>
          <w:sz w:val="28"/>
        </w:rPr>
        <w:t>О</w:t>
      </w:r>
      <w:r>
        <w:rPr>
          <w:rFonts w:ascii="Times New Roman" w:hAnsi="Times New Roman" w:cs="Times New Roman"/>
          <w:b/>
          <w:sz w:val="28"/>
        </w:rPr>
        <w:t xml:space="preserve">Д. </w:t>
      </w:r>
      <w:r w:rsidR="00C96E25">
        <w:rPr>
          <w:rFonts w:ascii="Times New Roman" w:hAnsi="Times New Roman" w:cs="Times New Roman"/>
          <w:b/>
          <w:sz w:val="28"/>
        </w:rPr>
        <w:t>12</w:t>
      </w:r>
      <w:r>
        <w:rPr>
          <w:rFonts w:ascii="Times New Roman" w:hAnsi="Times New Roman" w:cs="Times New Roman"/>
          <w:b/>
          <w:sz w:val="28"/>
        </w:rPr>
        <w:t xml:space="preserve"> Информатика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 профессиональной образовательной программы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Профессионалитет»</w:t>
      </w:r>
    </w:p>
    <w:p w:rsidR="007573BF" w:rsidRPr="007573BF" w:rsidRDefault="007573BF" w:rsidP="007573BF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пециальности</w:t>
      </w:r>
    </w:p>
    <w:p w:rsidR="00D95BBC" w:rsidRDefault="00C96E25" w:rsidP="007573BF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3.02.08 </w:t>
      </w:r>
      <w:r w:rsidR="007573BF"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оительство железных дорог, путь и путевое хозяйство</w:t>
      </w:r>
    </w:p>
    <w:p w:rsidR="00D95BBC" w:rsidRDefault="00D95BBC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footerReference w:type="default" r:id="rId9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D95BBC" w:rsidRDefault="00D95BBC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D95BBC" w:rsidRDefault="00D34F83">
      <w:pPr>
        <w:pStyle w:val="af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D95BBC" w:rsidRDefault="00D34F83">
      <w:pPr>
        <w:pStyle w:val="af3"/>
        <w:numPr>
          <w:ilvl w:val="1"/>
          <w:numId w:val="2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D95BBC" w:rsidRDefault="00D34F83">
      <w:pPr>
        <w:pStyle w:val="af3"/>
        <w:numPr>
          <w:ilvl w:val="0"/>
          <w:numId w:val="3"/>
        </w:numPr>
        <w:tabs>
          <w:tab w:val="left" w:pos="142"/>
        </w:tabs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4"/>
        </w:numPr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D95BBC" w:rsidRDefault="00D95BB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0" w:name="_Hlk120213516"/>
      <w:bookmarkStart w:id="1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</w:t>
      </w:r>
      <w:r w:rsidR="007573BF">
        <w:rPr>
          <w:rFonts w:ascii="Times New Roman" w:hAnsi="Times New Roman" w:cs="Times New Roman"/>
          <w:sz w:val="28"/>
          <w:lang w:eastAsia="ru-RU"/>
        </w:rPr>
        <w:t>ОД</w:t>
      </w:r>
      <w:r>
        <w:rPr>
          <w:rFonts w:ascii="Times New Roman" w:hAnsi="Times New Roman" w:cs="Times New Roman"/>
          <w:sz w:val="28"/>
          <w:lang w:eastAsia="ru-RU"/>
        </w:rPr>
        <w:t xml:space="preserve">. </w:t>
      </w:r>
      <w:r w:rsidR="00C96E25">
        <w:rPr>
          <w:rFonts w:ascii="Times New Roman" w:hAnsi="Times New Roman" w:cs="Times New Roman"/>
          <w:sz w:val="28"/>
          <w:lang w:eastAsia="ru-RU"/>
        </w:rPr>
        <w:t>12</w:t>
      </w:r>
      <w:bookmarkStart w:id="2" w:name="_GoBack"/>
      <w:bookmarkEnd w:id="2"/>
      <w:r>
        <w:rPr>
          <w:rFonts w:ascii="Times New Roman" w:hAnsi="Times New Roman" w:cs="Times New Roman"/>
          <w:sz w:val="28"/>
          <w:lang w:eastAsia="ru-RU"/>
        </w:rPr>
        <w:t xml:space="preserve"> Информатика обеспечивает достижение студентами следующих результатов:</w:t>
      </w:r>
    </w:p>
    <w:bookmarkEnd w:id="0"/>
    <w:bookmarkEnd w:id="1"/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 (Л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3 интерес к различным сферам профессиональной деятель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5 совершенствование языковой и читательское культуры как средства взаимодействия между людьми и познания мир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 самостоятельно формулировать и актуализировать проблему, рассматривать ее всесторонн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2 устанавливать существенный признак или основания для сравнения, классификации и обобщ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3 определять цели деятельности, задавать параметры и критерии их достиж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4 выявлять закономерности и противоречия в рассматриваемых явлен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М5 вносить коррективы в деятельность, оценивать соответствие результатов целям, оценивать риски последствий 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6 развивать креативное мышление при решении жизненных проблем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7 владеть навыками учебно-исследовательской и проектной деятельности, навыками разрешения проблем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0 уметь переносить знания в познавательную и практическую области жизне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1 уметь интегрировать знания из разных предметных областе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5 оценивать достоверность, легитимность информации, ее соответствие правовым и морально-эстетическим нормам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 xml:space="preserve">- 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</w:t>
      </w:r>
      <w:r>
        <w:rPr>
          <w:rFonts w:ascii="Times New Roman" w:hAnsi="Times New Roman" w:cs="Times New Roman"/>
          <w:bCs/>
          <w:sz w:val="28"/>
          <w:lang w:eastAsia="ru-RU"/>
        </w:rPr>
        <w:lastRenderedPageBreak/>
        <w:t>ресурсосбережения, правовых и этических норм, норм информационной безопас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7 владеть навыками распознавания и защиты информации, информационной безопасности личности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адекватность модели моделируемому объекту или процессу; представлять результаты моделирования в наглядном вид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, осваиваемых в рамках программы воспитания (ЛР)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ЛР4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 xml:space="preserve">- ЛР10 заботящийся о защите окружающей среды, собственной и чужой безопасности, в том числе цифровой. Демонстрирует экологическую культуру, бережное отношение к родной земле, природным богатствам России и мира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Р14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Р23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D95BBC" w:rsidRDefault="00D34F83">
      <w:pPr>
        <w:spacing w:after="0" w:line="360" w:lineRule="auto"/>
        <w:ind w:firstLine="28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ой аттестации по учебной дисциплине является дифференцированный зачёт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D95BBC" w:rsidRDefault="00D95BBC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D95BBC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 строке, содержащей запись этого числа в позиционной системе счисления с заданным основанием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технологии создания, хранения, вывода графических изображений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D95BBC" w:rsidRDefault="00D34F8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D95BBC" w:rsidRDefault="00D95BBC">
      <w:pPr>
        <w:pStyle w:val="af3"/>
        <w:spacing w:after="0"/>
        <w:ind w:left="-284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6"/>
        </w:numPr>
        <w:tabs>
          <w:tab w:val="left" w:pos="284"/>
        </w:tabs>
        <w:spacing w:after="0"/>
        <w:ind w:hanging="9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7573BF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D95BBC" w:rsidRDefault="00D95BB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2444"/>
        <w:gridCol w:w="2078"/>
        <w:gridCol w:w="2076"/>
        <w:gridCol w:w="2078"/>
        <w:gridCol w:w="2026"/>
        <w:gridCol w:w="2079"/>
      </w:tblGrid>
      <w:tr w:rsidR="00D95BBC"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78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,ЛР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5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. Кодирование информации. Системы счисле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6. Компьютерные сети: локаль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ети, сеть Интернет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Л4, Л5,М2, М10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3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3, Л4, Л5,М6, М12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4, Л5,М2, М4, М11, М16, М17,П3, П4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2. Использование программны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истем и сервис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1. Обработка информации в текстовых процессор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, 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7, 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2. Технология создания структурированных текстовых докумен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9, 1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9, 1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1, 1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1, 1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4. Представление профессиональной информации в виде презентаций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5. Интерактивные и мультимедийные объекты на слайд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6. Гипертекстовое представление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5, 1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5, 1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3 Информационно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моделировани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1. Модели и моделирование. Этапы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 Списки, графы, деревь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17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3. Математические модели в профессиональ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1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4. Понятие алгоритма и основ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алгоритмические структур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рактическая работа № 19, 2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9, 2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М1, М3, М5, М8, М9,П9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5. Базы данных как модель предмет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1,2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1, 2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6. Технологии обработки информа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7. Формулы и функ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8. Визуализация данных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1 Аналитика и визуализация данных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1 Введение в язык программирования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7, 2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7, 2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 Основные алгоритмические конструкции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 Работа с символьными строкам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-3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9-3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, 3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. 3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5 Проектная работа «Применение Python в профессиональной сфере»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7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2 Основы 3D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 Система трехмерного моделирования КОМПАС-3DLT. Окно докум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2 Основные приемы создания геометрических тел (многогранники, тела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вращения, эскизы, группы геометрических тел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-4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-4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7-5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7-52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5E7E9D" w:rsidRDefault="005E7E9D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5E7E9D" w:rsidRDefault="005E7E9D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дирование видеоинформации, аудио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Методы архиваци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Логические элементы компьютер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лужбы и сервисы Интернета Электронная коммер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Электронная коммерция 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Цифровые сервисы государственных услуг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Достоверность информации в Интернете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Соблюдение мер безопасности, предотвращающих незаконное распространение персональных данных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Тренды в развитии цифровых технологий; риски и прогнозы использования цифровых технологий при решении профессиональных задач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Автоматическое формирование списка иллюстраций, сносок и цитат, списка используемой литературы и таблиц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Анимация 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Композиция объекто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Теория игр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феры применения Python, возможность использования Python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Применение логического условия и логических операции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Применение цикла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рименение операций над строковым типом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Применение массивов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Применение КОМПАС-3D в профессиональной деятельности, в быту и в обучени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</w:t>
      </w:r>
      <w:r>
        <w:rPr>
          <w:rFonts w:ascii="Times New Roman" w:hAnsi="Times New Roman"/>
          <w:sz w:val="28"/>
          <w:szCs w:val="28"/>
        </w:rPr>
        <w:lastRenderedPageBreak/>
        <w:t>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2, ПК 2.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Перевести целое число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113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  <w:r w:rsidR="00BB0190">
        <w:rPr>
          <w:rFonts w:ascii="Times New Roman" w:hAnsi="Times New Roman" w:cs="Times New Roman"/>
          <w:sz w:val="28"/>
        </w:rPr>
        <w:t xml:space="preserve"> (3 б)</w:t>
      </w:r>
      <w:r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010111, 1110.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>3</w:t>
      </w:r>
      <w:r w:rsidR="00BB0190">
        <w:rPr>
          <w:rFonts w:ascii="Times New Roman" w:hAnsi="Times New Roman" w:cs="Times New Roman"/>
          <w:sz w:val="28"/>
        </w:rPr>
        <w:t xml:space="preserve"> (2 б)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F95FC1" w:rsidRPr="004F1D42" w:rsidRDefault="00F95FC1" w:rsidP="00F95FC1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D95BBC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16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48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bookmarkEnd w:id="3"/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>
        <w:rPr>
          <w:rFonts w:ascii="Times New Roman" w:hAnsi="Times New Roman" w:cs="Times New Roman"/>
          <w:sz w:val="28"/>
        </w:rPr>
        <w:t>10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>
        <w:rPr>
          <w:rFonts w:ascii="Times New Roman" w:hAnsi="Times New Roman" w:cs="Times New Roman"/>
          <w:sz w:val="28"/>
        </w:rPr>
        <w:t>1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>
        <w:rPr>
          <w:rFonts w:ascii="Times New Roman" w:hAnsi="Times New Roman" w:cs="Times New Roman"/>
          <w:sz w:val="28"/>
        </w:rPr>
        <w:t>2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 xml:space="preserve">Перевести целое число </w:t>
      </w:r>
      <w:r w:rsidR="00F95FC1">
        <w:rPr>
          <w:rFonts w:ascii="Times New Roman" w:hAnsi="Times New Roman" w:cs="Times New Roman"/>
          <w:sz w:val="28"/>
        </w:rPr>
        <w:t>154</w:t>
      </w:r>
      <w:r w:rsidR="00F95FC1" w:rsidRPr="00F95FC1">
        <w:rPr>
          <w:rFonts w:ascii="Times New Roman" w:hAnsi="Times New Roman" w:cs="Times New Roman"/>
          <w:sz w:val="28"/>
        </w:rPr>
        <w:t xml:space="preserve"> из десятичной системы счисления в двоичную, восьмеричную, шестнадцатеричную</w:t>
      </w:r>
    </w:p>
    <w:p w:rsidR="00F95FC1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2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100110, 1011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 xml:space="preserve">3 </w:t>
      </w:r>
      <w:r w:rsidR="00BB0190">
        <w:rPr>
          <w:rFonts w:ascii="Times New Roman" w:hAnsi="Times New Roman" w:cs="Times New Roman"/>
          <w:sz w:val="28"/>
        </w:rPr>
        <w:t xml:space="preserve">(2 б)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D95BBC" w:rsidRP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</w:t>
      </w:r>
    </w:p>
    <w:p w:rsidR="00F95FC1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32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80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 w:rsidR="00BB0190">
        <w:rPr>
          <w:rFonts w:ascii="Times New Roman" w:hAnsi="Times New Roman" w:cs="Times New Roman"/>
          <w:sz w:val="28"/>
        </w:rPr>
        <w:t>4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 w:rsidR="00BB0190">
        <w:rPr>
          <w:rFonts w:ascii="Times New Roman" w:hAnsi="Times New Roman" w:cs="Times New Roman"/>
          <w:sz w:val="28"/>
        </w:rPr>
        <w:t>2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 w:rsidR="00BB0190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BB0190">
        <w:rPr>
          <w:rFonts w:ascii="Times New Roman" w:hAnsi="Times New Roman" w:cs="Times New Roman"/>
          <w:sz w:val="28"/>
        </w:rPr>
        <w:t>ОК 2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» баллов в</w:t>
      </w:r>
      <w:r w:rsidR="00BB0190">
        <w:rPr>
          <w:rFonts w:ascii="Times New Roman" w:hAnsi="Times New Roman" w:cs="Times New Roman"/>
          <w:sz w:val="28"/>
        </w:rPr>
        <w:t>ыставляется обучающемуся, если суммарное количество баллов за выполненные задания контрольной работы  от 9 до 10.</w:t>
      </w:r>
    </w:p>
    <w:p w:rsidR="00BB0190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7 до 8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5 до 6.</w:t>
      </w:r>
      <w:r w:rsidR="00BB0190">
        <w:rPr>
          <w:rFonts w:ascii="Times New Roman" w:hAnsi="Times New Roman" w:cs="Times New Roman"/>
          <w:sz w:val="24"/>
        </w:rPr>
        <w:t xml:space="preserve"> 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D95BBC">
        <w:tc>
          <w:tcPr>
            <w:tcW w:w="535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б) визуальная, аудиальная, тактильная, обонятельная, вкусов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ж) дорожные зна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) код азбуки Морзе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 самостоятельно комплектовать и модернизировать … П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ашинное слово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) регист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алгебре логики называется ...</w:t>
      </w:r>
    </w:p>
    <w:p w:rsidR="00D95BBC" w:rsidRDefault="00D34F83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D95BBC">
        <w:tc>
          <w:tcPr>
            <w:tcW w:w="4785" w:type="dxa"/>
          </w:tcPr>
          <w:p w:rsidR="00D95BBC" w:rsidRDefault="00D95BBC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на небольшой территор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расстоянии друг от друга (более 2 км)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странах, континентах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региона страны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предоставляющий свои ресурсы другимкомпьютерам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user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school.msk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 w:rsidRPr="00D34F83">
        <w:rPr>
          <w:rFonts w:ascii="Times New Roman" w:hAnsi="Times New Roman" w:cs="Times New Roman"/>
          <w:sz w:val="28"/>
          <w:lang w:val="en-US"/>
        </w:rPr>
        <w:t>) school.msk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/page.html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web-server.ru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D95BBC">
        <w:trPr>
          <w:trHeight w:val="642"/>
        </w:trPr>
        <w:tc>
          <w:tcPr>
            <w:tcW w:w="324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D34F83">
        <w:rPr>
          <w:rFonts w:ascii="Times New Roman" w:hAnsi="Times New Roman" w:cs="Times New Roman"/>
          <w:sz w:val="28"/>
        </w:rPr>
        <w:t>Что такое облачное хранилище данных?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флешка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диск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34F83">
        <w:rPr>
          <w:rFonts w:ascii="Times New Roman" w:hAnsi="Times New Roman" w:cs="Times New Roman"/>
          <w:sz w:val="28"/>
        </w:rPr>
        <w:t>пап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34F83">
        <w:rPr>
          <w:rFonts w:ascii="Times New Roman" w:hAnsi="Times New Roman" w:cs="Times New Roman"/>
          <w:sz w:val="28"/>
        </w:rPr>
        <w:t>Типы облачных хранилищ</w:t>
      </w:r>
      <w:r>
        <w:rPr>
          <w:rFonts w:ascii="Times New Roman" w:hAnsi="Times New Roman" w:cs="Times New Roman"/>
          <w:sz w:val="28"/>
        </w:rPr>
        <w:t>: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объектное,</w:t>
      </w:r>
      <w:r>
        <w:rPr>
          <w:rFonts w:ascii="Times New Roman" w:hAnsi="Times New Roman" w:cs="Times New Roman"/>
          <w:sz w:val="28"/>
        </w:rPr>
        <w:t xml:space="preserve"> </w:t>
      </w:r>
      <w:r w:rsidRPr="00D34F83">
        <w:rPr>
          <w:rFonts w:ascii="Times New Roman" w:hAnsi="Times New Roman" w:cs="Times New Roman"/>
          <w:sz w:val="28"/>
        </w:rPr>
        <w:t xml:space="preserve">файловое, блочное 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блочное, папковое, дис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папковое, дисковое, флеш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34F83">
        <w:rPr>
          <w:rFonts w:ascii="Times New Roman" w:hAnsi="Times New Roman" w:cs="Times New Roman"/>
          <w:sz w:val="28"/>
        </w:rPr>
        <w:t xml:space="preserve"> сетевое, серверное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Pr="00F86864">
        <w:rPr>
          <w:rFonts w:ascii="Times New Roman" w:hAnsi="Times New Roman" w:cs="Times New Roman"/>
          <w:sz w:val="28"/>
        </w:rPr>
        <w:t>Три основные модели доступа к облачным хранилищам</w:t>
      </w:r>
      <w:r>
        <w:rPr>
          <w:rFonts w:ascii="Times New Roman" w:hAnsi="Times New Roman" w:cs="Times New Roman"/>
          <w:sz w:val="28"/>
        </w:rPr>
        <w:t>: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публич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част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гибридное</w:t>
      </w:r>
    </w:p>
    <w:p w:rsid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Плюсы облачного хранилища</w:t>
      </w:r>
      <w:r w:rsidR="00E626A8">
        <w:rPr>
          <w:rFonts w:ascii="Times New Roman" w:hAnsi="Times New Roman" w:cs="Times New Roman"/>
          <w:sz w:val="28"/>
        </w:rPr>
        <w:t>: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E626A8">
        <w:rPr>
          <w:rFonts w:ascii="Times New Roman" w:hAnsi="Times New Roman" w:cs="Times New Roman"/>
          <w:sz w:val="28"/>
        </w:rPr>
        <w:t>доступ к данным с любого устройства, имеющего выход в интернет.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организация совместной работы с информацией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E626A8" w:rsidRP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Минусы облачного хранилища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а) </w:t>
      </w:r>
      <w:r w:rsidRPr="00E626A8">
        <w:rPr>
          <w:rFonts w:ascii="Times New Roman" w:hAnsi="Times New Roman" w:cs="Times New Roman"/>
          <w:sz w:val="28"/>
        </w:rPr>
        <w:t>необходимость качественного интернета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замедление работы в облаке, если файлы весят много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D53BC9" w:rsidRPr="00D53BC9">
        <w:rPr>
          <w:rFonts w:ascii="Times New Roman" w:hAnsi="Times New Roman" w:cs="Times New Roman"/>
          <w:sz w:val="28"/>
        </w:rPr>
        <w:t>Лицензия на программное обеспечение – это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распространения программного обеспечения, 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не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защищённого авторским правом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программного обеспечения, защищённого авторским правом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D53BC9" w:rsidRPr="00D53BC9">
        <w:rPr>
          <w:rFonts w:ascii="Times New Roman" w:hAnsi="Times New Roman" w:cs="Times New Roman"/>
          <w:sz w:val="28"/>
        </w:rPr>
        <w:t>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уязвимость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лабое место систем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угроза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атака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D53BC9" w:rsidRPr="00D53BC9">
        <w:rPr>
          <w:rFonts w:ascii="Times New Roman" w:hAnsi="Times New Roman" w:cs="Times New Roman"/>
          <w:sz w:val="28"/>
        </w:rPr>
        <w:t>Пароль пользователя должен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содержать цифры и буквы, знаки препинания и быть сложным для угадывани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одержать только букв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иметь явную привязку к владельцу (его имя, дата рождения, номер телефона и т.п.)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быть простым и легко запоминаться, например «123», «111», «qwerty» и т.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D53BC9" w:rsidRPr="00D53BC9">
        <w:rPr>
          <w:rFonts w:ascii="Times New Roman" w:hAnsi="Times New Roman" w:cs="Times New Roman"/>
          <w:sz w:val="28"/>
        </w:rPr>
        <w:t>Что требуется ввести для авторизованного доступа к сервису для подтверждения, что логином хочет воспользоваться его владелец</w:t>
      </w:r>
      <w:r w:rsidR="00D53BC9">
        <w:rPr>
          <w:rFonts w:ascii="Times New Roman" w:hAnsi="Times New Roman" w:cs="Times New Roman"/>
          <w:sz w:val="28"/>
        </w:rPr>
        <w:t>?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D53BC9" w:rsidRPr="00D53BC9">
        <w:rPr>
          <w:rFonts w:ascii="Times New Roman" w:hAnsi="Times New Roman" w:cs="Times New Roman"/>
          <w:sz w:val="28"/>
        </w:rPr>
        <w:t>Виды информационной безопасности: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персональная, корпоративная, государственна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клиентская, серверная, сетевая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локальная, глобальная, смешанная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53BC9" w:rsidRPr="00F86864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D53BC9" w:rsidRPr="00F86864">
        <w:rPr>
          <w:rFonts w:ascii="Times New Roman" w:hAnsi="Times New Roman" w:cs="Times New Roman"/>
          <w:sz w:val="28"/>
        </w:rPr>
        <w:t>К показателям информационной безопасности относятся: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дискре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F86864">
        <w:rPr>
          <w:rFonts w:ascii="Times New Roman" w:hAnsi="Times New Roman" w:cs="Times New Roman"/>
          <w:sz w:val="28"/>
        </w:rPr>
        <w:t>целос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F86864">
        <w:rPr>
          <w:rFonts w:ascii="Times New Roman" w:hAnsi="Times New Roman" w:cs="Times New Roman"/>
          <w:sz w:val="28"/>
        </w:rPr>
        <w:t>конфиденциаль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F86864">
        <w:rPr>
          <w:rFonts w:ascii="Times New Roman" w:hAnsi="Times New Roman" w:cs="Times New Roman"/>
          <w:sz w:val="28"/>
        </w:rPr>
        <w:t>доступность</w:t>
      </w:r>
    </w:p>
    <w:p w:rsid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r w:rsidRPr="00F86864">
        <w:rPr>
          <w:rFonts w:ascii="Times New Roman" w:hAnsi="Times New Roman" w:cs="Times New Roman"/>
          <w:sz w:val="28"/>
        </w:rPr>
        <w:t>актуальность</w:t>
      </w:r>
    </w:p>
    <w:p w:rsidR="00F86864" w:rsidRPr="00F86864" w:rsidRDefault="00D34F83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F86864" w:rsidRPr="00F86864">
        <w:rPr>
          <w:rFonts w:ascii="Times New Roman" w:hAnsi="Times New Roman" w:cs="Times New Roman"/>
          <w:sz w:val="28"/>
        </w:rPr>
        <w:t xml:space="preserve">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7"/>
        <w:gridCol w:w="6178"/>
      </w:tblGrid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пользова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распоряж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б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собственник информации имеет право использовать ее в своих интересах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3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влад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в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никто, кроме собственника информации, не может ее изменять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820190" w:rsidRDefault="00820190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5A6CA1" w:rsidRDefault="00D34F83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5A6CA1" w:rsidRPr="005A6CA1">
        <w:rPr>
          <w:rFonts w:ascii="Times New Roman" w:hAnsi="Times New Roman" w:cs="Times New Roman"/>
          <w:bCs/>
          <w:sz w:val="28"/>
        </w:rPr>
        <w:t>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 w:rsidR="005A6CA1" w:rsidRPr="005A6CA1">
        <w:rPr>
          <w:rFonts w:ascii="Times New Roman" w:hAnsi="Times New Roman" w:cs="Times New Roman"/>
          <w:bCs/>
          <w:sz w:val="28"/>
        </w:rPr>
        <w:tab/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D95BBC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471CD1" w:rsidRPr="00471CD1">
        <w:rPr>
          <w:rFonts w:ascii="Times New Roman" w:hAnsi="Times New Roman" w:cs="Times New Roman"/>
          <w:bCs/>
          <w:sz w:val="28"/>
        </w:rPr>
        <w:t>Процесс оформления страницы, абза</w:t>
      </w:r>
      <w:r w:rsidR="00471CD1">
        <w:rPr>
          <w:rFonts w:ascii="Times New Roman" w:hAnsi="Times New Roman" w:cs="Times New Roman"/>
          <w:bCs/>
          <w:sz w:val="28"/>
        </w:rPr>
        <w:t>ца, строки, символа назыв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471CD1" w:rsidRPr="00471CD1">
        <w:rPr>
          <w:rFonts w:ascii="Times New Roman" w:hAnsi="Times New Roman" w:cs="Times New Roman"/>
          <w:bCs/>
          <w:sz w:val="28"/>
        </w:rPr>
        <w:t>Под редактированием в т</w:t>
      </w:r>
      <w:r w:rsidR="00471CD1">
        <w:rPr>
          <w:rFonts w:ascii="Times New Roman" w:hAnsi="Times New Roman" w:cs="Times New Roman"/>
          <w:bCs/>
          <w:sz w:val="28"/>
        </w:rPr>
        <w:t>екстовом процессоре поним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проверка и исправление тек</w:t>
      </w:r>
      <w:r>
        <w:rPr>
          <w:rFonts w:ascii="Times New Roman" w:hAnsi="Times New Roman" w:cs="Times New Roman"/>
          <w:bCs/>
          <w:sz w:val="28"/>
        </w:rPr>
        <w:t>ста при подготовке его к печат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процесс оформления ст</w:t>
      </w:r>
      <w:r>
        <w:rPr>
          <w:rFonts w:ascii="Times New Roman" w:hAnsi="Times New Roman" w:cs="Times New Roman"/>
          <w:bCs/>
          <w:sz w:val="28"/>
        </w:rPr>
        <w:t>раницы, абзаца, строки, символ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назначение специа</w:t>
      </w:r>
      <w:r>
        <w:rPr>
          <w:rFonts w:ascii="Times New Roman" w:hAnsi="Times New Roman" w:cs="Times New Roman"/>
          <w:bCs/>
          <w:sz w:val="28"/>
        </w:rPr>
        <w:t>льных стилей символам и абзацам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задани</w:t>
      </w:r>
      <w:r>
        <w:rPr>
          <w:rFonts w:ascii="Times New Roman" w:hAnsi="Times New Roman" w:cs="Times New Roman"/>
          <w:bCs/>
          <w:sz w:val="28"/>
        </w:rPr>
        <w:t>е и изменение параметров абзац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471CD1" w:rsidRPr="00471CD1">
        <w:rPr>
          <w:rFonts w:ascii="Times New Roman" w:hAnsi="Times New Roman" w:cs="Times New Roman"/>
          <w:bCs/>
          <w:sz w:val="28"/>
        </w:rPr>
        <w:t>Нажатие клавиши Enter при наборе текста обозначает окончание:</w:t>
      </w:r>
      <w:r w:rsidR="00471CD1" w:rsidRPr="00471CD1">
        <w:rPr>
          <w:rFonts w:ascii="Times New Roman" w:hAnsi="Times New Roman" w:cs="Times New Roman"/>
          <w:bCs/>
          <w:sz w:val="28"/>
        </w:rPr>
        <w:tab/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471CD1" w:rsidRPr="00471CD1">
        <w:rPr>
          <w:rFonts w:ascii="Times New Roman" w:hAnsi="Times New Roman" w:cs="Times New Roman"/>
          <w:bCs/>
          <w:sz w:val="28"/>
        </w:rPr>
        <w:t>Сохранить отредактированный документ п</w:t>
      </w:r>
      <w:r w:rsidR="00471CD1">
        <w:rPr>
          <w:rFonts w:ascii="Times New Roman" w:hAnsi="Times New Roman" w:cs="Times New Roman"/>
          <w:bCs/>
          <w:sz w:val="28"/>
        </w:rPr>
        <w:t>од новым именем можно командой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Сохранить как …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Заменить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Сохранить;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Подготовить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471CD1" w:rsidRPr="00471CD1">
        <w:rPr>
          <w:rFonts w:ascii="Times New Roman" w:hAnsi="Times New Roman" w:cs="Times New Roman"/>
          <w:bCs/>
          <w:sz w:val="28"/>
        </w:rPr>
        <w:t>Абзац — это фрагмент текста,</w:t>
      </w:r>
      <w:r w:rsidR="00E74354">
        <w:rPr>
          <w:rFonts w:ascii="Times New Roman" w:hAnsi="Times New Roman" w:cs="Times New Roman"/>
          <w:bCs/>
          <w:sz w:val="28"/>
        </w:rPr>
        <w:t xml:space="preserve"> …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sc.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между двумя точками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nter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74354">
        <w:rPr>
          <w:rFonts w:ascii="Times New Roman" w:hAnsi="Times New Roman" w:cs="Times New Roman"/>
          <w:bCs/>
          <w:sz w:val="28"/>
        </w:rPr>
        <w:t>длина которого от 1до 100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74354" w:rsidRPr="00E74354">
        <w:rPr>
          <w:rFonts w:ascii="Times New Roman" w:hAnsi="Times New Roman" w:cs="Times New Roman"/>
          <w:bCs/>
          <w:sz w:val="28"/>
        </w:rPr>
        <w:t>Как называется этап подготовки текстового документа, на котором он заносится во внешнюю память</w:t>
      </w:r>
      <w:r w:rsidR="00E74354">
        <w:rPr>
          <w:rFonts w:ascii="Times New Roman" w:hAnsi="Times New Roman" w:cs="Times New Roman"/>
          <w:bCs/>
          <w:sz w:val="28"/>
        </w:rPr>
        <w:t>?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вводо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74354">
        <w:t xml:space="preserve"> </w:t>
      </w:r>
      <w:r w:rsidRPr="00E74354">
        <w:rPr>
          <w:rFonts w:ascii="Times New Roman" w:hAnsi="Times New Roman" w:cs="Times New Roman"/>
          <w:bCs/>
          <w:sz w:val="28"/>
        </w:rPr>
        <w:t>сохранение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E74354" w:rsidRPr="00E74354" w:rsidRDefault="00D34F83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74354" w:rsidRPr="00E74354">
        <w:rPr>
          <w:rFonts w:ascii="Times New Roman" w:hAnsi="Times New Roman" w:cs="Times New Roman"/>
          <w:bCs/>
          <w:sz w:val="28"/>
        </w:rPr>
        <w:t>Курсор – это…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D95BBC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6B48DA" w:rsidRPr="006B48DA" w:rsidRDefault="00D34F83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6B48DA" w:rsidRPr="006B48DA">
        <w:rPr>
          <w:rFonts w:ascii="Times New Roman" w:hAnsi="Times New Roman" w:cs="Times New Roman"/>
          <w:bCs/>
          <w:sz w:val="28"/>
        </w:rPr>
        <w:t>Что такое текстовый документ?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6B48DA">
        <w:rPr>
          <w:rFonts w:ascii="Times New Roman" w:hAnsi="Times New Roman" w:cs="Times New Roman"/>
          <w:bCs/>
          <w:sz w:val="28"/>
        </w:rPr>
        <w:t>письменное подтверждение чего либо, закреплённое печатью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6B48DA">
        <w:rPr>
          <w:rFonts w:ascii="Times New Roman" w:hAnsi="Times New Roman" w:cs="Times New Roman"/>
          <w:bCs/>
          <w:sz w:val="28"/>
        </w:rPr>
        <w:t>информация официального характера в виде текста, хранящаяся на бумажном или электронном носителе.</w:t>
      </w:r>
    </w:p>
    <w:p w:rsidR="00D95BBC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6B48DA">
        <w:rPr>
          <w:rFonts w:ascii="Times New Roman" w:hAnsi="Times New Roman" w:cs="Times New Roman"/>
          <w:bCs/>
          <w:sz w:val="28"/>
        </w:rPr>
        <w:t>любая информация в текстовой форме на бумажном, электронном или ином вещественном носителе</w:t>
      </w:r>
    </w:p>
    <w:p w:rsidR="006B48DA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6B48DA">
        <w:rPr>
          <w:rFonts w:ascii="Times New Roman" w:hAnsi="Times New Roman" w:cs="Times New Roman"/>
          <w:bCs/>
          <w:sz w:val="28"/>
        </w:rPr>
        <w:t xml:space="preserve">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пиктограммами и способами выравнивания абзаца.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402"/>
        <w:gridCol w:w="6521"/>
      </w:tblGrid>
      <w:tr w:rsidR="006B48DA" w:rsidRPr="006B48DA" w:rsidTr="006B48DA">
        <w:tc>
          <w:tcPr>
            <w:tcW w:w="3402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3) Смещение</w:t>
            </w:r>
            <w:r w:rsidRPr="006B48DA"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а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lastRenderedPageBreak/>
              <w:t xml:space="preserve">б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в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г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20190" w:rsidRPr="00820190" w:rsidRDefault="00D34F83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20190" w:rsidRPr="00820190">
        <w:rPr>
          <w:rFonts w:ascii="Times New Roman" w:hAnsi="Times New Roman" w:cs="Times New Roman"/>
          <w:bCs/>
          <w:sz w:val="28"/>
        </w:rPr>
        <w:t>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встав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титулами </w:t>
      </w:r>
    </w:p>
    <w:p w:rsidR="00D95BBC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="00820190" w:rsidRPr="00820190">
        <w:rPr>
          <w:rFonts w:ascii="Times New Roman" w:hAnsi="Times New Roman" w:cs="Times New Roman"/>
          <w:bCs/>
          <w:sz w:val="28"/>
        </w:rPr>
        <w:t>) разделами</w:t>
      </w:r>
    </w:p>
    <w:p w:rsidR="00F8018D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Колонтитул – это </w:t>
      </w:r>
      <w:r w:rsidR="00F8018D">
        <w:rPr>
          <w:rFonts w:ascii="Times New Roman" w:hAnsi="Times New Roman" w:cs="Times New Roman"/>
          <w:bCs/>
          <w:sz w:val="28"/>
        </w:rPr>
        <w:t>…</w:t>
      </w:r>
    </w:p>
    <w:p w:rsidR="00D95BBC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F8018D">
        <w:rPr>
          <w:rFonts w:ascii="Times New Roman" w:hAnsi="Times New Roman" w:cs="Times New Roman"/>
          <w:bCs/>
          <w:sz w:val="28"/>
        </w:rPr>
        <w:t>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F8018D">
        <w:rPr>
          <w:rFonts w:ascii="Times New Roman" w:hAnsi="Times New Roman" w:cs="Times New Roman"/>
          <w:bCs/>
          <w:sz w:val="28"/>
        </w:rPr>
        <w:t>пояснительный текст к слову, фразе, вынесенный в конце страницы или в конце документа, размещается под чертой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F8018D">
        <w:rPr>
          <w:rFonts w:ascii="Times New Roman" w:hAnsi="Times New Roman" w:cs="Times New Roman"/>
          <w:bCs/>
          <w:sz w:val="28"/>
        </w:rPr>
        <w:t>часть гипертекстового документа, ссылающаяся на какой-то сторонний элемент (команду, файл, место в том же или ином файле, стран</w:t>
      </w:r>
      <w:r>
        <w:rPr>
          <w:rFonts w:ascii="Times New Roman" w:hAnsi="Times New Roman" w:cs="Times New Roman"/>
          <w:bCs/>
          <w:sz w:val="28"/>
        </w:rPr>
        <w:t>ицу в всемирной паутине и т.д.)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F8018D">
        <w:rPr>
          <w:rFonts w:ascii="Times New Roman" w:hAnsi="Times New Roman" w:cs="Times New Roman"/>
          <w:bCs/>
          <w:sz w:val="28"/>
        </w:rPr>
        <w:t>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Оглавление составляется из </w:t>
      </w:r>
      <w:r w:rsidR="00F8018D">
        <w:rPr>
          <w:rFonts w:ascii="Times New Roman" w:hAnsi="Times New Roman" w:cs="Times New Roman"/>
          <w:bCs/>
          <w:sz w:val="28"/>
        </w:rPr>
        <w:t>…</w:t>
      </w:r>
      <w:r w:rsidR="00F8018D" w:rsidRPr="00F8018D">
        <w:rPr>
          <w:rFonts w:ascii="Times New Roman" w:hAnsi="Times New Roman" w:cs="Times New Roman"/>
          <w:bCs/>
          <w:sz w:val="28"/>
        </w:rPr>
        <w:t>документа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="00A06384">
        <w:rPr>
          <w:rFonts w:ascii="Times New Roman" w:hAnsi="Times New Roman" w:cs="Times New Roman"/>
          <w:bCs/>
          <w:sz w:val="28"/>
        </w:rPr>
        <w:t xml:space="preserve"> заклад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A06384">
        <w:rPr>
          <w:rFonts w:ascii="Times New Roman" w:hAnsi="Times New Roman" w:cs="Times New Roman"/>
          <w:bCs/>
          <w:sz w:val="28"/>
        </w:rPr>
        <w:t xml:space="preserve"> гиперссыл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A06384">
        <w:rPr>
          <w:rFonts w:ascii="Times New Roman" w:hAnsi="Times New Roman" w:cs="Times New Roman"/>
          <w:bCs/>
          <w:sz w:val="28"/>
        </w:rPr>
        <w:t xml:space="preserve"> </w:t>
      </w:r>
      <w:r w:rsidR="00A06384" w:rsidRPr="00A06384">
        <w:rPr>
          <w:rFonts w:ascii="Times New Roman" w:hAnsi="Times New Roman" w:cs="Times New Roman"/>
          <w:bCs/>
          <w:sz w:val="28"/>
        </w:rPr>
        <w:t>заголовков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A06384">
        <w:rPr>
          <w:rFonts w:ascii="Times New Roman" w:hAnsi="Times New Roman" w:cs="Times New Roman"/>
          <w:bCs/>
          <w:sz w:val="28"/>
        </w:rPr>
        <w:t>перекрестных ссылок</w:t>
      </w:r>
    </w:p>
    <w:p w:rsidR="00A06384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A06384" w:rsidRPr="00A06384">
        <w:rPr>
          <w:rFonts w:ascii="Times New Roman" w:hAnsi="Times New Roman" w:cs="Times New Roman"/>
          <w:bCs/>
          <w:sz w:val="28"/>
        </w:rPr>
        <w:t>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A06384" w:rsidTr="00A06384">
        <w:tc>
          <w:tcPr>
            <w:tcW w:w="4678" w:type="dxa"/>
            <w:shd w:val="clear" w:color="auto" w:fill="auto"/>
          </w:tcPr>
          <w:p w:rsidR="00A06384" w:rsidRPr="00D90874" w:rsidRDefault="007573BF" w:rsidP="00565F5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g">
                  <w:drawing>
                    <wp:inline distT="0" distB="0" distL="0" distR="0">
                      <wp:extent cx="2600325" cy="2035810"/>
                      <wp:effectExtent l="0" t="5715" r="3810" b="0"/>
                      <wp:docPr id="1357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00325" cy="2035810"/>
                                <a:chOff x="2097" y="4728"/>
                                <a:chExt cx="4095" cy="320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358" name="Рисунок 1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3210" t="28305" r="65181" b="40558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097" y="4728"/>
                                  <a:ext cx="4095" cy="3206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wps:wsp>
                              <wps:cNvPr id="1359" name="Oval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4808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0" name="Oval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592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1" name="Oval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6925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2" name="Oval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751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2" o:spid="_x0000_s1026" style="width:204.75pt;height:160.3pt;mso-position-horizontal-relative:char;mso-position-vertical-relative:line" coordorigin="2097,4728" coordsize="4095,32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Рисунок 194" o:spid="_x0000_s1027" type="#_x0000_t75" style="position:absolute;left:2097;top:4728;width:4095;height:320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P23V/EAAAA3QAAAA8AAABkcnMvZG93bnJldi54bWxEj01Lw0AQhu+C/2EZoTe70dpUYrdFxEKh&#10;9GD14m3IjkkwOxuyY5L+e+dQ6G2GeT+eWW+n0JqB+tREdvAwz8AQl9E3XDn4+tzdP4NJguyxjUwO&#10;zpRgu7m9WWPh48gfNJykMhrCqUAHtUhXWJvKmgKmeeyI9fYT+4Cia19Z3+Oo4aG1j1mW24ANa0ON&#10;Hb3VVP6e/oL2ro6HfBwO3+8ru0fiXJ46FOdmd9PrCxihSa7ii3vvFX+xVFz9Rkewm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P23V/EAAAA3QAAAA8AAAAAAAAAAAAAAAAA&#10;nwIAAGRycy9kb3ducmV2LnhtbFBLBQYAAAAABAAEAPcAAACQAwAAAAA=&#10;">
                        <v:imagedata r:id="rId23" o:title="" croptop="18550f" cropbottom="26580f" cropleft="2104f" cropright="42717f"/>
                      </v:shape>
                      <v:oval id="Oval 4" o:spid="_x0000_s1028" style="position:absolute;left:2391;top:4808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q+98UA&#10;AADdAAAADwAAAGRycy9kb3ducmV2LnhtbERPTWvCQBC9F/wPywje6qZKa01dRRRBsAe1xV6H7JhN&#10;zc6G7Cam/vpuQehtHu9zZovOlqKl2heOFTwNExDEmdMF5wo+PzaPryB8QNZYOiYFP+RhMe89zDDV&#10;7soHao8hFzGEfYoKTAhVKqXPDFn0Q1cRR+7saoshwjqXusZrDLelHCXJi7RYcGwwWNHKUHY5NlZB&#10;833GUTPZrbfvE3O6fXXLQ5vslRr0u+UbiEBd+Bff3Vsd54+fp/D3TTxB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r73xQAAAN0AAAAPAAAAAAAAAAAAAAAAAJgCAABkcnMv&#10;ZG93bnJldi54bWxQSwUGAAAAAAQABAD1AAAAigMAAAAA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v:oval id="Oval 5" o:spid="_x0000_s1029" style="position:absolute;left:2479;top:592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zd18cA&#10;AADdAAAADwAAAGRycy9kb3ducmV2LnhtbESPQWvCQBCF74X+h2UK3uqmClpSV5EWQbAHtaW9Dtkx&#10;mzY7G7KbmPrrnYPQ2wzvzXvfLFaDr1VPbawCG3gaZ6CIi2ArLg18fmwen0HFhGyxDkwG/ijCanl/&#10;t8DchjMfqD+mUkkIxxwNuJSaXOtYOPIYx6EhFu0UWo9J1rbUtsWzhPtaT7Jspj1WLA0OG3p1VPwe&#10;O2+g+znhpJvv3rbvc/d1+R7Whz7bGzN6GNYvoBIN6d98u95awZ/OhF++kRH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83dfHAAAA3QAAAA8AAAAAAAAAAAAAAAAAmAIAAGRy&#10;cy9kb3ducmV2LnhtbFBLBQYAAAAABAAEAPUAAACM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v:textbox>
                      </v:oval>
                      <v:oval id="Oval 6" o:spid="_x0000_s1030" style="position:absolute;left:2391;top:6925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B4TMQA&#10;AADdAAAADwAAAGRycy9kb3ducmV2LnhtbERPTWvCQBC9F/wPyxS81Y0KKtFVRBEEe6hW2uuQHbOx&#10;2dmQ3cTYX98VhN7m8T5nsepsKVqqfeFYwXCQgCDOnC44V3D+3L3NQPiArLF0TAru5GG17L0sMNXu&#10;xkdqTyEXMYR9igpMCFUqpc8MWfQDVxFH7uJqiyHCOpe6xlsMt6UcJclEWiw4NhisaGMo+zk1VkFz&#10;veComR62+/ep+fr97tbHNvlQqv/arecgAnXhX/x073WcP54M4fFNPEE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eEz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oval>
                      <v:oval id="Oval 7" o:spid="_x0000_s1031" style="position:absolute;left:2479;top:751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LmO8QA&#10;AADdAAAADwAAAGRycy9kb3ducmV2LnhtbERPTWvCQBC9F/oflhF6qxtT0BJdRSqC0B7UlnodsmM2&#10;mp0N2U1M++tdQfA2j/c5s0VvK9FR40vHCkbDBARx7nTJhYKf7/XrOwgfkDVWjknBH3lYzJ+fZphp&#10;d+EddftQiBjCPkMFJoQ6k9Lnhiz6oauJI3d0jcUQYVNI3eAlhttKpkkylhZLjg0Ga/owlJ/3rVXQ&#10;no6YtpPP1eZrYn7/D/1y1yVbpV4G/XIKIlAfHuK7e6Pj/LdxCrdv4gly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i5jv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245" w:type="dxa"/>
            <w:shd w:val="clear" w:color="auto" w:fill="auto"/>
          </w:tcPr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а) основной текст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б) верхний колонтитул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в) сноска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г) таблица</w:t>
            </w:r>
          </w:p>
          <w:p w:rsid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</w:rPr>
            </w:pPr>
            <w:r w:rsidRPr="00A06384"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565F59" w:rsidRPr="00565F59" w:rsidRDefault="00D34F83" w:rsidP="00565F5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565F59" w:rsidRPr="00565F59"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565F59" w:rsidRPr="00565F59" w:rsidRDefault="00565F59" w:rsidP="00565F5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565F59"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4134" t="20441" r="68915" b="575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а) колонки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б) буквиц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D95BBC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г) колонтитул</w:t>
      </w:r>
    </w:p>
    <w:p w:rsidR="00565F5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565F59" w:rsidRPr="00565F59">
        <w:rPr>
          <w:rFonts w:ascii="Times New Roman" w:hAnsi="Times New Roman" w:cs="Times New Roman"/>
          <w:bCs/>
          <w:sz w:val="28"/>
        </w:rPr>
        <w:t>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119"/>
        <w:gridCol w:w="6804"/>
      </w:tblGrid>
      <w:tr w:rsidR="00565F59" w:rsidRPr="00565F59" w:rsidTr="00565F59">
        <w:tc>
          <w:tcPr>
            <w:tcW w:w="3119" w:type="dxa"/>
            <w:shd w:val="clear" w:color="auto" w:fill="auto"/>
          </w:tcPr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а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б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в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г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омпьютерная графика и мультимедиа. Технология обработки графических объек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0A4C47" w:rsidRPr="000A4C47" w:rsidRDefault="00D34F83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0A4C47" w:rsidRPr="000A4C47">
        <w:rPr>
          <w:rFonts w:ascii="Times New Roman" w:hAnsi="Times New Roman" w:cs="Times New Roman"/>
          <w:bCs/>
          <w:sz w:val="28"/>
        </w:rPr>
        <w:t>Графическим редактором называется программа, предназначенная для ...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0A4C47">
        <w:rPr>
          <w:rFonts w:ascii="Times New Roman" w:hAnsi="Times New Roman" w:cs="Times New Roman"/>
          <w:bCs/>
          <w:sz w:val="28"/>
        </w:rPr>
        <w:t>построения диаграмм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0A4C47">
        <w:rPr>
          <w:rFonts w:ascii="Times New Roman" w:hAnsi="Times New Roman" w:cs="Times New Roman"/>
          <w:bCs/>
          <w:sz w:val="28"/>
        </w:rPr>
        <w:t>редактирования звуковой дорожки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0A4C47">
        <w:rPr>
          <w:rFonts w:ascii="Times New Roman" w:hAnsi="Times New Roman" w:cs="Times New Roman"/>
          <w:bCs/>
          <w:sz w:val="28"/>
        </w:rPr>
        <w:t xml:space="preserve">редактирования вида и начертания шрифта </w:t>
      </w:r>
    </w:p>
    <w:p w:rsidR="00D95BBC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0A4C47">
        <w:rPr>
          <w:rFonts w:ascii="Times New Roman" w:hAnsi="Times New Roman" w:cs="Times New Roman"/>
          <w:bCs/>
          <w:sz w:val="28"/>
        </w:rPr>
        <w:t>работы с графическим изображение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0E05B5" w:rsidRPr="000E05B5">
        <w:rPr>
          <w:rFonts w:ascii="Times New Roman" w:hAnsi="Times New Roman" w:cs="Times New Roman"/>
          <w:bCs/>
          <w:sz w:val="28"/>
        </w:rPr>
        <w:t>… графическое изображение хранится в памяти компьютера с помощью точек различного цвета, которые образуют строки и столбцы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0E05B5" w:rsidRPr="000E05B5">
        <w:rPr>
          <w:rFonts w:ascii="Times New Roman" w:hAnsi="Times New Roman" w:cs="Times New Roman"/>
          <w:bCs/>
          <w:sz w:val="28"/>
        </w:rPr>
        <w:t>… графикой называется графика, представляющая собой изображение в виде графических примитивов, описанных формулами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0E05B5" w:rsidRPr="0095632A"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95632A">
        <w:rPr>
          <w:rFonts w:ascii="Times New Roman" w:hAnsi="Times New Roman"/>
          <w:sz w:val="28"/>
          <w:szCs w:val="28"/>
        </w:rPr>
        <w:t xml:space="preserve">красный, </w:t>
      </w:r>
      <w:r w:rsidR="000E05B5">
        <w:rPr>
          <w:rFonts w:ascii="Times New Roman" w:hAnsi="Times New Roman"/>
          <w:sz w:val="28"/>
          <w:szCs w:val="28"/>
        </w:rPr>
        <w:t>…</w:t>
      </w:r>
      <w:r w:rsidR="000E05B5" w:rsidRPr="0095632A">
        <w:rPr>
          <w:rFonts w:ascii="Times New Roman" w:hAnsi="Times New Roman"/>
          <w:sz w:val="28"/>
          <w:szCs w:val="28"/>
        </w:rPr>
        <w:t>, сини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0E05B5">
        <w:rPr>
          <w:rFonts w:ascii="Times New Roman" w:hAnsi="Times New Roman"/>
          <w:sz w:val="28"/>
          <w:szCs w:val="28"/>
        </w:rPr>
        <w:t xml:space="preserve">В </w:t>
      </w:r>
      <w:r w:rsidR="000E05B5" w:rsidRPr="00D07C82">
        <w:rPr>
          <w:rFonts w:ascii="Times New Roman" w:hAnsi="Times New Roman"/>
          <w:sz w:val="28"/>
          <w:szCs w:val="28"/>
        </w:rPr>
        <w:t>цветово</w:t>
      </w:r>
      <w:r w:rsidR="000E05B5">
        <w:rPr>
          <w:rFonts w:ascii="Times New Roman" w:hAnsi="Times New Roman"/>
          <w:sz w:val="28"/>
          <w:szCs w:val="28"/>
        </w:rPr>
        <w:t>й</w:t>
      </w:r>
      <w:r w:rsidR="000E05B5" w:rsidRPr="00D07C82">
        <w:rPr>
          <w:rFonts w:ascii="Times New Roman" w:hAnsi="Times New Roman"/>
          <w:sz w:val="28"/>
          <w:szCs w:val="28"/>
        </w:rPr>
        <w:t xml:space="preserve"> </w:t>
      </w:r>
      <w:r w:rsidR="000E05B5">
        <w:rPr>
          <w:rFonts w:ascii="Times New Roman" w:hAnsi="Times New Roman"/>
          <w:sz w:val="28"/>
          <w:szCs w:val="28"/>
        </w:rPr>
        <w:t>модели</w:t>
      </w:r>
      <w:r w:rsidR="000E05B5" w:rsidRPr="00D07C82">
        <w:rPr>
          <w:rFonts w:ascii="Times New Roman" w:hAnsi="Times New Roman"/>
          <w:sz w:val="28"/>
          <w:szCs w:val="28"/>
        </w:rPr>
        <w:t xml:space="preserve"> CMYK </w:t>
      </w:r>
      <w:r w:rsidR="000E05B5" w:rsidRPr="0095632A">
        <w:rPr>
          <w:rFonts w:ascii="Times New Roman" w:hAnsi="Times New Roman"/>
          <w:sz w:val="28"/>
          <w:szCs w:val="28"/>
        </w:rPr>
        <w:t>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D07C82">
        <w:rPr>
          <w:rFonts w:ascii="Times New Roman" w:hAnsi="Times New Roman"/>
          <w:sz w:val="28"/>
          <w:szCs w:val="28"/>
        </w:rPr>
        <w:t>бирюзов</w:t>
      </w:r>
      <w:r w:rsidR="000E05B5">
        <w:rPr>
          <w:rFonts w:ascii="Times New Roman" w:hAnsi="Times New Roman"/>
          <w:sz w:val="28"/>
          <w:szCs w:val="28"/>
        </w:rPr>
        <w:t>ый, пурпурной</w:t>
      </w:r>
      <w:r w:rsidR="000E05B5" w:rsidRPr="00D07C82">
        <w:rPr>
          <w:rFonts w:ascii="Times New Roman" w:hAnsi="Times New Roman"/>
          <w:sz w:val="28"/>
          <w:szCs w:val="28"/>
        </w:rPr>
        <w:t xml:space="preserve">, </w:t>
      </w:r>
      <w:r w:rsidR="000E05B5">
        <w:rPr>
          <w:rFonts w:ascii="Times New Roman" w:hAnsi="Times New Roman"/>
          <w:sz w:val="28"/>
          <w:szCs w:val="28"/>
        </w:rPr>
        <w:t xml:space="preserve">… </w:t>
      </w:r>
      <w:r w:rsidR="000E05B5" w:rsidRPr="00D07C82">
        <w:rPr>
          <w:rFonts w:ascii="Times New Roman" w:hAnsi="Times New Roman"/>
          <w:sz w:val="28"/>
          <w:szCs w:val="28"/>
        </w:rPr>
        <w:t>и чёрн</w:t>
      </w:r>
      <w:r w:rsidR="000E05B5">
        <w:rPr>
          <w:rFonts w:ascii="Times New Roman" w:hAnsi="Times New Roman"/>
          <w:sz w:val="28"/>
          <w:szCs w:val="28"/>
        </w:rPr>
        <w:t>ы</w:t>
      </w:r>
      <w:r w:rsidR="000E05B5" w:rsidRPr="00D07C82">
        <w:rPr>
          <w:rFonts w:ascii="Times New Roman" w:hAnsi="Times New Roman"/>
          <w:sz w:val="28"/>
          <w:szCs w:val="28"/>
        </w:rPr>
        <w:t>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0E05B5" w:rsidRPr="000E05B5">
        <w:rPr>
          <w:rFonts w:ascii="Times New Roman" w:hAnsi="Times New Roman" w:cs="Times New Roman"/>
          <w:bCs/>
          <w:sz w:val="28"/>
        </w:rPr>
        <w:t>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</w:t>
      </w:r>
      <w:r w:rsidR="003338EF">
        <w:rPr>
          <w:rFonts w:ascii="Times New Roman" w:hAnsi="Times New Roman" w:cs="Times New Roman"/>
          <w:bCs/>
          <w:sz w:val="28"/>
        </w:rPr>
        <w:t>е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3338EF">
        <w:rPr>
          <w:rFonts w:ascii="Times New Roman" w:hAnsi="Times New Roman" w:cs="Times New Roman"/>
          <w:bCs/>
          <w:sz w:val="28"/>
        </w:rPr>
        <w:t xml:space="preserve"> форматом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3338EF" w:rsidRPr="003338EF">
        <w:rPr>
          <w:rFonts w:ascii="Times New Roman" w:hAnsi="Times New Roman" w:cs="Times New Roman"/>
          <w:bCs/>
          <w:sz w:val="28"/>
        </w:rPr>
        <w:t>Для в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б) плот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3338EF" w:rsidRPr="003338EF">
        <w:rPr>
          <w:rFonts w:ascii="Times New Roman" w:hAnsi="Times New Roman" w:cs="Times New Roman"/>
          <w:bCs/>
          <w:sz w:val="28"/>
        </w:rPr>
        <w:t>Для в</w:t>
      </w:r>
      <w:r w:rsidR="003338EF">
        <w:rPr>
          <w:rFonts w:ascii="Times New Roman" w:hAnsi="Times New Roman" w:cs="Times New Roman"/>
          <w:bCs/>
          <w:sz w:val="28"/>
        </w:rPr>
        <w:t>ы</w:t>
      </w:r>
      <w:r w:rsidR="003338EF" w:rsidRPr="003338EF">
        <w:rPr>
          <w:rFonts w:ascii="Times New Roman" w:hAnsi="Times New Roman" w:cs="Times New Roman"/>
          <w:bCs/>
          <w:sz w:val="28"/>
        </w:rPr>
        <w:t>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монито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3338EF" w:rsidRPr="003338EF">
        <w:rPr>
          <w:rFonts w:ascii="Times New Roman" w:hAnsi="Times New Roman" w:cs="Times New Roman"/>
          <w:bCs/>
          <w:sz w:val="28"/>
        </w:rPr>
        <w:t>К расширениям графических файлов можно отнести: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3338EF" w:rsidRPr="00197A8C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3338EF">
        <w:rPr>
          <w:rFonts w:ascii="Times New Roman" w:hAnsi="Times New Roman" w:cs="Times New Roman"/>
          <w:bCs/>
          <w:sz w:val="28"/>
          <w:lang w:val="en-US"/>
        </w:rPr>
        <w:t>mp</w:t>
      </w:r>
      <w:r w:rsidRPr="00197A8C">
        <w:rPr>
          <w:rFonts w:ascii="Times New Roman" w:hAnsi="Times New Roman" w:cs="Times New Roman"/>
          <w:bCs/>
          <w:sz w:val="28"/>
        </w:rPr>
        <w:t xml:space="preserve">3, </w:t>
      </w:r>
      <w:r w:rsidRPr="003338EF"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3338EF" w:rsidRPr="00197A8C" w:rsidRDefault="0017197E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gif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bmp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17197E" w:rsidRPr="0017197E">
        <w:rPr>
          <w:rFonts w:ascii="Times New Roman" w:hAnsi="Times New Roman" w:cs="Times New Roman"/>
          <w:bCs/>
          <w:sz w:val="28"/>
        </w:rPr>
        <w:t>Отличительной чертой технологии мультимедиа является: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сочетание звуковой, графической, текстовой информации, видео и ани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возможность обработки звуковой инфор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текстовой и графической информации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звуковой и текстовой информации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17197E" w:rsidRPr="0017197E">
        <w:rPr>
          <w:rFonts w:ascii="Times New Roman" w:hAnsi="Times New Roman" w:cs="Times New Roman"/>
          <w:bCs/>
          <w:sz w:val="28"/>
        </w:rPr>
        <w:t>Из представленных ниже продуктов выберите мультимедийный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картина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презентация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фотография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книга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17197E" w:rsidRPr="0017197E">
        <w:rPr>
          <w:rFonts w:ascii="Times New Roman" w:hAnsi="Times New Roman" w:cs="Times New Roman"/>
          <w:bCs/>
          <w:sz w:val="28"/>
        </w:rPr>
        <w:t>По способу графического создания изображения различают ... графику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17197E">
        <w:rPr>
          <w:rFonts w:ascii="Times New Roman" w:hAnsi="Times New Roman" w:cs="Times New Roman"/>
          <w:bCs/>
          <w:sz w:val="28"/>
        </w:rPr>
        <w:t>цветную и полноцветную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17197E">
        <w:rPr>
          <w:rFonts w:ascii="Times New Roman" w:hAnsi="Times New Roman" w:cs="Times New Roman"/>
          <w:bCs/>
          <w:sz w:val="28"/>
        </w:rPr>
        <w:t>растровую, векторную и фрактальную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17197E">
        <w:rPr>
          <w:rFonts w:ascii="Times New Roman" w:hAnsi="Times New Roman" w:cs="Times New Roman"/>
          <w:bCs/>
          <w:sz w:val="28"/>
        </w:rPr>
        <w:t>горизонтальную и вертикальную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профессиональной информации в виде презентац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6F6237" w:rsidRPr="006F6237">
        <w:rPr>
          <w:rFonts w:ascii="Times New Roman" w:hAnsi="Times New Roman" w:cs="Times New Roman"/>
          <w:bCs/>
          <w:sz w:val="28"/>
        </w:rPr>
        <w:t>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6F6237" w:rsidRPr="006F6237">
        <w:rPr>
          <w:rFonts w:ascii="Times New Roman" w:hAnsi="Times New Roman" w:cs="Times New Roman"/>
          <w:bCs/>
          <w:sz w:val="28"/>
        </w:rPr>
        <w:t>Основным эл</w:t>
      </w:r>
      <w:r w:rsidR="006F6237">
        <w:rPr>
          <w:rFonts w:ascii="Times New Roman" w:hAnsi="Times New Roman" w:cs="Times New Roman"/>
          <w:bCs/>
          <w:sz w:val="28"/>
        </w:rPr>
        <w:t>ементом презентации является …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F6237" w:rsidRPr="001033DA"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</w:t>
      </w:r>
      <w:r w:rsidR="006F6237">
        <w:rPr>
          <w:rFonts w:ascii="Times New Roman" w:hAnsi="Times New Roman"/>
          <w:sz w:val="28"/>
          <w:szCs w:val="28"/>
        </w:rPr>
        <w:t xml:space="preserve"> </w:t>
      </w:r>
      <w:r w:rsidR="006F6237" w:rsidRPr="001033DA">
        <w:rPr>
          <w:rFonts w:ascii="Times New Roman" w:hAnsi="Times New Roman"/>
          <w:sz w:val="28"/>
          <w:szCs w:val="28"/>
        </w:rPr>
        <w:t>…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6F6237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6F6237" w:rsidRPr="006F6237">
        <w:rPr>
          <w:rFonts w:ascii="Times New Roman" w:hAnsi="Times New Roman" w:cs="Times New Roman"/>
          <w:bCs/>
          <w:sz w:val="28"/>
        </w:rPr>
        <w:t>Каждый раз при добавлении в презентацию нового слайда необходимо</w:t>
      </w:r>
      <w:r w:rsidR="006F6237">
        <w:rPr>
          <w:rFonts w:ascii="Times New Roman" w:hAnsi="Times New Roman" w:cs="Times New Roman"/>
          <w:bCs/>
          <w:sz w:val="28"/>
        </w:rPr>
        <w:t xml:space="preserve"> </w:t>
      </w:r>
      <w:r w:rsidR="006F6237" w:rsidRPr="006F6237">
        <w:rPr>
          <w:rFonts w:ascii="Times New Roman" w:hAnsi="Times New Roman" w:cs="Times New Roman"/>
          <w:bCs/>
          <w:sz w:val="28"/>
        </w:rPr>
        <w:t>выбрать тип … слайда, который определяет, как будут размещаться на слайде различные объект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D95BBC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F6237" w:rsidRPr="006F6237">
        <w:rPr>
          <w:rFonts w:ascii="Times New Roman" w:hAnsi="Times New Roman" w:cs="Times New Roman"/>
          <w:bCs/>
          <w:sz w:val="28"/>
        </w:rPr>
        <w:t>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B6452B">
        <w:rPr>
          <w:rFonts w:ascii="Times New Roman" w:hAnsi="Times New Roman" w:cs="Times New Roman"/>
          <w:bCs/>
          <w:sz w:val="28"/>
        </w:rPr>
        <w:t>дизайн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B6452B">
        <w:rPr>
          <w:rFonts w:ascii="Times New Roman" w:hAnsi="Times New Roman" w:cs="Times New Roman"/>
          <w:bCs/>
          <w:sz w:val="28"/>
        </w:rPr>
        <w:t xml:space="preserve"> фигур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B6452B">
        <w:rPr>
          <w:rFonts w:ascii="Times New Roman" w:hAnsi="Times New Roman" w:cs="Times New Roman"/>
          <w:bCs/>
          <w:sz w:val="28"/>
        </w:rPr>
        <w:t xml:space="preserve"> гиперссылк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6452B">
        <w:rPr>
          <w:rFonts w:ascii="Times New Roman" w:hAnsi="Times New Roman"/>
          <w:sz w:val="28"/>
          <w:szCs w:val="28"/>
        </w:rPr>
        <w:t>… –</w:t>
      </w:r>
      <w:r w:rsidR="00B6452B" w:rsidRPr="00783165">
        <w:rPr>
          <w:rFonts w:ascii="Times New Roman" w:hAnsi="Times New Roman"/>
          <w:sz w:val="28"/>
          <w:szCs w:val="28"/>
        </w:rPr>
        <w:t xml:space="preserve">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B6452B" w:rsidRDefault="00D34F83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6452B" w:rsidRPr="00E923CE"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4395"/>
        <w:gridCol w:w="4961"/>
      </w:tblGrid>
      <w:tr w:rsidR="00B6452B" w:rsidRPr="00B6452B" w:rsidTr="00EA7BA0">
        <w:tc>
          <w:tcPr>
            <w:tcW w:w="4395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B6452B">
        <w:rPr>
          <w:rFonts w:ascii="Times New Roman" w:hAnsi="Times New Roman"/>
          <w:sz w:val="28"/>
          <w:szCs w:val="28"/>
        </w:rPr>
        <w:t>… – это интерактивные (</w:t>
      </w:r>
      <w:r w:rsidR="00B6452B" w:rsidRPr="000360EF">
        <w:rPr>
          <w:rFonts w:ascii="Times New Roman" w:hAnsi="Times New Roman"/>
          <w:sz w:val="28"/>
          <w:szCs w:val="28"/>
        </w:rPr>
        <w:t>диалоговые) системы, обеспечивающие одновременную работу со</w:t>
      </w:r>
      <w:r w:rsidR="00B6452B">
        <w:rPr>
          <w:rFonts w:ascii="Times New Roman" w:hAnsi="Times New Roman"/>
          <w:sz w:val="28"/>
          <w:szCs w:val="28"/>
        </w:rPr>
        <w:t xml:space="preserve"> </w:t>
      </w:r>
      <w:r w:rsidR="00B6452B" w:rsidRPr="000360EF"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</w:t>
      </w:r>
      <w:r w:rsidR="00DC2863" w:rsidRPr="00DC2863">
        <w:rPr>
          <w:rFonts w:ascii="Times New Roman" w:hAnsi="Times New Roman" w:cs="Times New Roman"/>
          <w:bCs/>
          <w:sz w:val="28"/>
        </w:rPr>
        <w:t xml:space="preserve">Интерактивность – возможность диалога компьютера с </w:t>
      </w:r>
      <w:r w:rsidR="001425D8">
        <w:rPr>
          <w:rFonts w:ascii="Times New Roman" w:hAnsi="Times New Roman" w:cs="Times New Roman"/>
          <w:bCs/>
          <w:sz w:val="28"/>
        </w:rPr>
        <w:t xml:space="preserve">… </w:t>
      </w:r>
      <w:r w:rsidR="00DC2863" w:rsidRPr="00DC2863">
        <w:rPr>
          <w:rFonts w:ascii="Times New Roman" w:hAnsi="Times New Roman" w:cs="Times New Roman"/>
          <w:bCs/>
          <w:sz w:val="28"/>
        </w:rPr>
        <w:t>на основе графического интерфейса с управляющими элементами (кнопки, текстовые окна и т.д.)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425D8">
        <w:rPr>
          <w:rFonts w:ascii="Times New Roman" w:hAnsi="Times New Roman" w:cs="Times New Roman"/>
          <w:bCs/>
          <w:sz w:val="28"/>
        </w:rPr>
        <w:t xml:space="preserve"> </w:t>
      </w:r>
      <w:r w:rsidRPr="00DC2863">
        <w:rPr>
          <w:rFonts w:ascii="Times New Roman" w:hAnsi="Times New Roman" w:cs="Times New Roman"/>
          <w:bCs/>
          <w:sz w:val="28"/>
        </w:rPr>
        <w:t>пользователе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160246" w:rsidRDefault="00160246" w:rsidP="0016024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A7BA0" w:rsidRPr="00EA7BA0" w:rsidRDefault="00D34F83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A7BA0" w:rsidRPr="00EA7BA0">
        <w:rPr>
          <w:rFonts w:ascii="Times New Roman" w:hAnsi="Times New Roman" w:cs="Times New Roman"/>
          <w:bCs/>
          <w:sz w:val="28"/>
        </w:rPr>
        <w:t>.Важная особенность мультимедиа технологии является: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A7BA0">
        <w:rPr>
          <w:rFonts w:ascii="Times New Roman" w:hAnsi="Times New Roman" w:cs="Times New Roman"/>
          <w:bCs/>
          <w:sz w:val="28"/>
        </w:rPr>
        <w:t>анимация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A7BA0">
        <w:rPr>
          <w:rFonts w:ascii="Times New Roman" w:hAnsi="Times New Roman" w:cs="Times New Roman"/>
          <w:bCs/>
          <w:sz w:val="28"/>
        </w:rPr>
        <w:t>многозадачность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A7BA0">
        <w:rPr>
          <w:rFonts w:ascii="Times New Roman" w:hAnsi="Times New Roman" w:cs="Times New Roman"/>
          <w:bCs/>
          <w:sz w:val="28"/>
        </w:rPr>
        <w:t>интерактивность</w:t>
      </w:r>
    </w:p>
    <w:p w:rsid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A7BA0">
        <w:rPr>
          <w:rFonts w:ascii="Times New Roman" w:hAnsi="Times New Roman" w:cs="Times New Roman"/>
          <w:bCs/>
          <w:sz w:val="28"/>
        </w:rPr>
        <w:t>оптимиз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160246">
        <w:rPr>
          <w:rFonts w:ascii="Times New Roman" w:hAnsi="Times New Roman" w:cs="Times New Roman"/>
          <w:bCs/>
          <w:sz w:val="28"/>
        </w:rPr>
        <w:t>Возможные эффекты анимации в презент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>
        <w:rPr>
          <w:rFonts w:ascii="Times New Roman" w:hAnsi="Times New Roman" w:cs="Times New Roman"/>
          <w:bCs/>
          <w:sz w:val="28"/>
        </w:rPr>
        <w:t>вход, выход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вход, выделение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выделение, пути перемеще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 </w:t>
      </w:r>
      <w:r w:rsidR="00160246">
        <w:rPr>
          <w:rFonts w:ascii="Times New Roman" w:hAnsi="Times New Roman" w:cs="Times New Roman"/>
          <w:bCs/>
          <w:sz w:val="28"/>
        </w:rPr>
        <w:t>вход, выход, выделение, пути перемещения</w:t>
      </w:r>
    </w:p>
    <w:p w:rsidR="00EA7BA0" w:rsidRDefault="00D34F83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Переход – это специальный эффект, который используется при отображении нового слайда в ходе </w:t>
      </w:r>
      <w:r w:rsidR="00160246">
        <w:rPr>
          <w:rFonts w:ascii="Times New Roman" w:hAnsi="Times New Roman" w:cs="Times New Roman"/>
          <w:bCs/>
          <w:sz w:val="28"/>
        </w:rPr>
        <w:t>…</w:t>
      </w:r>
      <w:r w:rsidR="00160246" w:rsidRPr="00160246">
        <w:t xml:space="preserve"> </w:t>
      </w:r>
      <w:r w:rsidR="00160246" w:rsidRPr="00160246">
        <w:rPr>
          <w:rFonts w:ascii="Times New Roman" w:hAnsi="Times New Roman" w:cs="Times New Roman"/>
          <w:bCs/>
          <w:sz w:val="28"/>
        </w:rPr>
        <w:t>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 w:rsidRPr="00160246">
        <w:rPr>
          <w:rFonts w:ascii="Times New Roman" w:hAnsi="Times New Roman" w:cs="Times New Roman"/>
          <w:bCs/>
          <w:sz w:val="28"/>
        </w:rPr>
        <w:t>демонстр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редактирова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создания</w:t>
      </w:r>
    </w:p>
    <w:p w:rsidR="00160246" w:rsidRPr="00160246" w:rsidRDefault="00D34F83" w:rsidP="00160246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160246" w:rsidRPr="00160246"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1E0" w:firstRow="1" w:lastRow="1" w:firstColumn="1" w:lastColumn="1" w:noHBand="0" w:noVBand="0"/>
      </w:tblPr>
      <w:tblGrid>
        <w:gridCol w:w="3828"/>
        <w:gridCol w:w="5892"/>
      </w:tblGrid>
      <w:tr w:rsidR="00160246" w:rsidRPr="00160246" w:rsidTr="00160246">
        <w:tc>
          <w:tcPr>
            <w:tcW w:w="3828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1)</w:t>
            </w:r>
            <w:r w:rsidRPr="00160246">
              <w:rPr>
                <w:noProof/>
                <w:sz w:val="28"/>
                <w:lang w:eastAsia="ru-RU"/>
              </w:rPr>
              <w:t xml:space="preserve">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1425D8">
        <w:rPr>
          <w:rFonts w:ascii="Times New Roman" w:hAnsi="Times New Roman" w:cs="Times New Roman"/>
          <w:bCs/>
          <w:sz w:val="28"/>
        </w:rPr>
        <w:t xml:space="preserve">Установите последовательность </w:t>
      </w:r>
      <w:r w:rsidR="001425D8" w:rsidRPr="001425D8">
        <w:rPr>
          <w:rFonts w:ascii="Times New Roman" w:hAnsi="Times New Roman" w:cs="Times New Roman"/>
          <w:bCs/>
          <w:sz w:val="28"/>
        </w:rPr>
        <w:t>этап</w:t>
      </w:r>
      <w:r w:rsidR="001425D8">
        <w:rPr>
          <w:rFonts w:ascii="Times New Roman" w:hAnsi="Times New Roman" w:cs="Times New Roman"/>
          <w:bCs/>
          <w:sz w:val="28"/>
        </w:rPr>
        <w:t>ов</w:t>
      </w:r>
      <w:r w:rsidR="001425D8" w:rsidRPr="001425D8">
        <w:rPr>
          <w:rFonts w:ascii="Times New Roman" w:hAnsi="Times New Roman" w:cs="Times New Roman"/>
          <w:bCs/>
          <w:sz w:val="28"/>
        </w:rPr>
        <w:t xml:space="preserve"> разработки мультимедийной презентации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425D8" w:rsidRPr="001425D8">
        <w:rPr>
          <w:rFonts w:ascii="Times New Roman" w:hAnsi="Times New Roman" w:cs="Times New Roman"/>
          <w:sz w:val="28"/>
        </w:rPr>
        <w:t>Проектирование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425D8" w:rsidRPr="001425D8"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425D8" w:rsidRPr="001425D8">
        <w:rPr>
          <w:rFonts w:ascii="Times New Roman" w:hAnsi="Times New Roman" w:cs="Times New Roman"/>
          <w:sz w:val="28"/>
        </w:rPr>
        <w:t xml:space="preserve"> Тестирование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425D8" w:rsidRPr="001425D8">
        <w:rPr>
          <w:rFonts w:ascii="Times New Roman" w:hAnsi="Times New Roman" w:cs="Times New Roman"/>
          <w:sz w:val="28"/>
        </w:rPr>
        <w:t xml:space="preserve"> Планирование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 w:rsidRPr="001425D8"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1425D8" w:rsidRP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 w:rsidRPr="001425D8"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703F9A" w:rsidRPr="00703F9A">
        <w:rPr>
          <w:rFonts w:ascii="Times New Roman" w:hAnsi="Times New Roman" w:cs="Times New Roman"/>
          <w:bCs/>
          <w:sz w:val="28"/>
        </w:rPr>
        <w:t>Web-страница (документ HTML) представляет собой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txt или doc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 ф</w:t>
      </w:r>
      <w:r>
        <w:rPr>
          <w:rFonts w:ascii="Times New Roman" w:hAnsi="Times New Roman" w:cs="Times New Roman"/>
          <w:bCs/>
          <w:sz w:val="28"/>
        </w:rPr>
        <w:t>айл с расширением htm или html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двоичн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com или exe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графически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gif или jpg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специальная команда, з</w:t>
      </w:r>
      <w:r>
        <w:rPr>
          <w:rFonts w:ascii="Times New Roman" w:hAnsi="Times New Roman" w:cs="Times New Roman"/>
          <w:bCs/>
          <w:sz w:val="28"/>
        </w:rPr>
        <w:t>аписанная в угловых скобках &lt; &gt;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, в к</w:t>
      </w:r>
      <w:r>
        <w:rPr>
          <w:rFonts w:ascii="Times New Roman" w:hAnsi="Times New Roman" w:cs="Times New Roman"/>
          <w:bCs/>
          <w:sz w:val="28"/>
        </w:rPr>
        <w:t>отором используются спецсимвол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указ</w:t>
      </w:r>
      <w:r>
        <w:rPr>
          <w:rFonts w:ascii="Times New Roman" w:hAnsi="Times New Roman" w:cs="Times New Roman"/>
          <w:bCs/>
          <w:sz w:val="28"/>
        </w:rPr>
        <w:t>атель на другой файл или объект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 xml:space="preserve">фрагмент программы, включённой в состав </w:t>
      </w:r>
      <w:r>
        <w:rPr>
          <w:rFonts w:ascii="Times New Roman" w:hAnsi="Times New Roman" w:cs="Times New Roman"/>
          <w:bCs/>
          <w:sz w:val="28"/>
        </w:rPr>
        <w:t>Web-страницы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03F9A" w:rsidRPr="00703F9A">
        <w:rPr>
          <w:rFonts w:ascii="Times New Roman" w:hAnsi="Times New Roman" w:cs="Times New Roman"/>
          <w:bCs/>
          <w:sz w:val="28"/>
        </w:rPr>
        <w:t>Для объявления Web-страницы используется тег: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а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D95BBC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03F9A">
        <w:rPr>
          <w:rFonts w:ascii="Times New Roman" w:hAnsi="Times New Roman" w:cs="Times New Roman"/>
          <w:bCs/>
          <w:sz w:val="28"/>
        </w:rPr>
        <w:t>И</w:t>
      </w:r>
      <w:r w:rsidR="00703F9A" w:rsidRPr="00703F9A">
        <w:rPr>
          <w:rFonts w:ascii="Times New Roman" w:hAnsi="Times New Roman" w:cs="Times New Roman"/>
          <w:bCs/>
          <w:sz w:val="28"/>
        </w:rPr>
        <w:t>справить код Web-страницы на языке HTML можно с помощью программы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электронные таблиц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СУБД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</w:rPr>
        <w:t>текстовый редактор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BC07AA" w:rsidRPr="00BC07AA">
        <w:rPr>
          <w:rFonts w:ascii="Times New Roman" w:hAnsi="Times New Roman" w:cs="Times New Roman"/>
          <w:bCs/>
          <w:sz w:val="28"/>
        </w:rPr>
        <w:t>Основное содержание Web-страницы размещается внутри тега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>
        <w:rPr>
          <w:rFonts w:ascii="Times New Roman" w:hAnsi="Times New Roman" w:cs="Times New Roman"/>
          <w:bCs/>
          <w:sz w:val="28"/>
          <w:lang w:val="en-US"/>
        </w:rPr>
        <w:t>body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C07AA" w:rsidRPr="00BC07AA">
        <w:rPr>
          <w:rFonts w:ascii="Times New Roman" w:hAnsi="Times New Roman" w:cs="Times New Roman"/>
          <w:bCs/>
          <w:sz w:val="28"/>
        </w:rPr>
        <w:t>Каким тегом задается абзац в HTML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а) allign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td</w:t>
      </w:r>
    </w:p>
    <w:p w:rsidR="00D95BBC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C07AA" w:rsidRPr="00BC07AA">
        <w:rPr>
          <w:rFonts w:ascii="Times New Roman" w:hAnsi="Times New Roman" w:cs="Times New Roman"/>
          <w:bCs/>
          <w:sz w:val="28"/>
        </w:rPr>
        <w:t>Название web-страницы записывается в теге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BC07AA" w:rsidRPr="00BC07AA">
        <w:rPr>
          <w:rFonts w:ascii="Times New Roman" w:hAnsi="Times New Roman" w:cs="Times New Roman"/>
          <w:bCs/>
          <w:sz w:val="28"/>
        </w:rPr>
        <w:t>Абзац «История ЭВМ» выровнен по центру, если записан код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&lt;font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font&gt;</w:t>
      </w:r>
    </w:p>
    <w:p w:rsidR="00BC07AA" w:rsidRPr="009846D6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&lt;р alig</w:t>
      </w:r>
      <w:r w:rsidR="009846D6">
        <w:rPr>
          <w:rFonts w:ascii="Times New Roman" w:hAnsi="Times New Roman" w:cs="Times New Roman"/>
          <w:bCs/>
          <w:sz w:val="28"/>
        </w:rPr>
        <w:t xml:space="preserve">n = «center»&gt; История ЭВМ &lt;/р&gt; </w:t>
      </w:r>
    </w:p>
    <w:p w:rsidR="00D95BB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&lt;h3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&lt;/h3&gt;</w:t>
      </w:r>
    </w:p>
    <w:p w:rsidR="009846D6" w:rsidRPr="009846D6" w:rsidRDefault="009846D6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&lt;title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</w:t>
      </w:r>
      <w:r w:rsidRPr="009846D6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  <w:lang w:val="en-US"/>
        </w:rPr>
        <w:t>title &gt;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9. </w:t>
      </w:r>
      <w:r w:rsidR="009846D6" w:rsidRPr="009846D6">
        <w:rPr>
          <w:rFonts w:ascii="Times New Roman" w:hAnsi="Times New Roman" w:cs="Times New Roman"/>
          <w:bCs/>
          <w:sz w:val="28"/>
        </w:rPr>
        <w:t>С помощью какого тега можно вставить рисунок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б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img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p w:rsidR="00D95BB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в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</w:t>
      </w:r>
      <w:r w:rsidR="009846D6" w:rsidRPr="009846D6">
        <w:rPr>
          <w:rFonts w:ascii="Times New Roman" w:hAnsi="Times New Roman" w:cs="Times New Roman"/>
          <w:bCs/>
          <w:sz w:val="28"/>
        </w:rPr>
        <w:t>Программа для просмотра гипертекстовых страниц называется: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</w:rPr>
        <w:t>сервер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9846D6">
        <w:rPr>
          <w:rFonts w:ascii="Times New Roman" w:hAnsi="Times New Roman" w:cs="Times New Roman"/>
          <w:bCs/>
          <w:sz w:val="28"/>
        </w:rPr>
        <w:t xml:space="preserve"> протокол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9846D6">
        <w:rPr>
          <w:rFonts w:ascii="Times New Roman" w:hAnsi="Times New Roman" w:cs="Times New Roman"/>
          <w:bCs/>
          <w:sz w:val="28"/>
        </w:rPr>
        <w:t xml:space="preserve"> HTML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846D6">
        <w:rPr>
          <w:rFonts w:ascii="Times New Roman" w:hAnsi="Times New Roman" w:cs="Times New Roman"/>
          <w:bCs/>
          <w:sz w:val="28"/>
        </w:rPr>
        <w:t xml:space="preserve"> браузер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9846D6" w:rsidRPr="009846D6">
        <w:rPr>
          <w:rFonts w:ascii="Times New Roman" w:hAnsi="Times New Roman" w:cs="Times New Roman"/>
          <w:bCs/>
          <w:sz w:val="28"/>
        </w:rPr>
        <w:t>Атрибут</w:t>
      </w:r>
      <w:r w:rsidR="009846D6">
        <w:rPr>
          <w:rFonts w:ascii="Times New Roman" w:hAnsi="Times New Roman" w:cs="Times New Roman"/>
          <w:bCs/>
          <w:sz w:val="28"/>
        </w:rPr>
        <w:t>ы</w:t>
      </w:r>
      <w:r w:rsidR="009846D6" w:rsidRPr="009846D6">
        <w:rPr>
          <w:rFonts w:ascii="Times New Roman" w:hAnsi="Times New Roman" w:cs="Times New Roman"/>
          <w:bCs/>
          <w:sz w:val="28"/>
        </w:rPr>
        <w:t xml:space="preserve"> тега FONT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746410">
        <w:rPr>
          <w:rFonts w:ascii="Times New Roman" w:hAnsi="Times New Roman" w:cs="Times New Roman"/>
          <w:bCs/>
          <w:sz w:val="28"/>
        </w:rPr>
        <w:t xml:space="preserve">) color </w:t>
      </w:r>
    </w:p>
    <w:p w:rsidR="009846D6" w:rsidRPr="00746410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) </w:t>
      </w:r>
      <w:r w:rsidR="00746410">
        <w:rPr>
          <w:rFonts w:ascii="Times New Roman" w:hAnsi="Times New Roman" w:cs="Times New Roman"/>
          <w:bCs/>
          <w:sz w:val="28"/>
          <w:lang w:val="en-US"/>
        </w:rPr>
        <w:t>face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 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9846D6" w:rsidRPr="009846D6">
        <w:rPr>
          <w:rFonts w:ascii="Times New Roman" w:hAnsi="Times New Roman" w:cs="Times New Roman"/>
          <w:bCs/>
          <w:sz w:val="28"/>
        </w:rPr>
        <w:t>В HTML тэг</w:t>
      </w:r>
      <w:r w:rsidR="009846D6">
        <w:rPr>
          <w:rFonts w:ascii="Times New Roman" w:hAnsi="Times New Roman" w:cs="Times New Roman"/>
          <w:bCs/>
          <w:sz w:val="28"/>
        </w:rPr>
        <w:t>и бывают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) одиноч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) пар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682D09" w:rsidRDefault="00682D09" w:rsidP="00682D0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упрощенное представление реального объекта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746410" w:rsidRPr="00746410">
        <w:rPr>
          <w:rFonts w:ascii="Times New Roman" w:hAnsi="Times New Roman" w:cs="Times New Roman"/>
          <w:bCs/>
          <w:sz w:val="28"/>
        </w:rPr>
        <w:t>Процесс построения моделей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проектирование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46410" w:rsidRPr="00746410">
        <w:rPr>
          <w:rFonts w:ascii="Times New Roman" w:hAnsi="Times New Roman" w:cs="Times New Roman"/>
          <w:bCs/>
          <w:sz w:val="28"/>
        </w:rPr>
        <w:t>Информационная модель, состоящая из строк и столбцов,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чертеж.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46410" w:rsidRPr="00746410">
        <w:rPr>
          <w:rFonts w:ascii="Times New Roman" w:hAnsi="Times New Roman" w:cs="Times New Roman"/>
          <w:bCs/>
          <w:sz w:val="28"/>
        </w:rPr>
        <w:t>Устное представление информационной модели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граф, предназначенный для отображения вложенности, подчиненности, наследования и т.п. между объектами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746410" w:rsidRPr="00746410">
        <w:rPr>
          <w:rFonts w:ascii="Times New Roman" w:hAnsi="Times New Roman" w:cs="Times New Roman"/>
          <w:bCs/>
          <w:sz w:val="28"/>
        </w:rPr>
        <w:t>Результатом процесса формализации явля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графическая модель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E027D6" w:rsidRPr="00E027D6" w:rsidRDefault="00E027D6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 w:rsidRPr="00E027D6"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746410" w:rsidRPr="00746410">
        <w:rPr>
          <w:rFonts w:ascii="Times New Roman" w:hAnsi="Times New Roman" w:cs="Times New Roman"/>
          <w:bCs/>
          <w:sz w:val="28"/>
        </w:rPr>
        <w:t>Правильный порядок указанных этапов математического моделирования процесса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746410">
        <w:rPr>
          <w:rFonts w:ascii="Times New Roman" w:hAnsi="Times New Roman" w:cs="Times New Roman"/>
          <w:bCs/>
          <w:sz w:val="28"/>
        </w:rPr>
        <w:t>) анализ резу</w:t>
      </w:r>
      <w:r>
        <w:rPr>
          <w:rFonts w:ascii="Times New Roman" w:hAnsi="Times New Roman" w:cs="Times New Roman"/>
          <w:bCs/>
          <w:sz w:val="28"/>
        </w:rPr>
        <w:t>льтат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определение целей моделирования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г)</w:t>
      </w:r>
      <w:r w:rsidRPr="00746410">
        <w:rPr>
          <w:rFonts w:ascii="Times New Roman" w:hAnsi="Times New Roman" w:cs="Times New Roman"/>
          <w:bCs/>
          <w:sz w:val="28"/>
        </w:rPr>
        <w:t xml:space="preserve"> поиск математического описа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взвеше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граф</w:t>
      </w:r>
      <w:r>
        <w:rPr>
          <w:rFonts w:ascii="Times New Roman" w:hAnsi="Times New Roman" w:cs="Times New Roman"/>
          <w:bCs/>
          <w:sz w:val="28"/>
        </w:rPr>
        <w:t>,</w:t>
      </w:r>
      <w:r w:rsidRPr="00E027D6">
        <w:rPr>
          <w:rFonts w:ascii="Times New Roman" w:hAnsi="Times New Roman" w:cs="Times New Roman"/>
          <w:bCs/>
          <w:sz w:val="28"/>
        </w:rPr>
        <w:t xml:space="preserve"> в котором его вершины или ребра характеризуются некоторой допол</w:t>
      </w:r>
      <w:r>
        <w:rPr>
          <w:rFonts w:ascii="Times New Roman" w:hAnsi="Times New Roman" w:cs="Times New Roman"/>
          <w:bCs/>
          <w:sz w:val="28"/>
        </w:rPr>
        <w:t xml:space="preserve">нительной информацией — весами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линия без стрелки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вершина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027D6" w:rsidRPr="00E027D6">
        <w:rPr>
          <w:rFonts w:ascii="Times New Roman" w:hAnsi="Times New Roman" w:cs="Times New Roman"/>
          <w:bCs/>
          <w:sz w:val="28"/>
        </w:rPr>
        <w:t>Укажите название одной главной вершины дерев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потомк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листь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E027D6" w:rsidRPr="00E027D6">
        <w:rPr>
          <w:rFonts w:ascii="Times New Roman" w:hAnsi="Times New Roman" w:cs="Times New Roman"/>
          <w:bCs/>
          <w:sz w:val="28"/>
        </w:rPr>
        <w:t>Граф, вершины которого соединяются рёбрами, называется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направленным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ориентированным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ориентирова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вер</w:t>
      </w:r>
      <w:r>
        <w:rPr>
          <w:rFonts w:ascii="Times New Roman" w:hAnsi="Times New Roman" w:cs="Times New Roman"/>
          <w:bCs/>
          <w:sz w:val="28"/>
        </w:rPr>
        <w:t xml:space="preserve">шины которого соединены дугами 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направленная линия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027D6" w:rsidRPr="00E027D6">
        <w:rPr>
          <w:rFonts w:ascii="Times New Roman" w:hAnsi="Times New Roman" w:cs="Times New Roman"/>
          <w:bCs/>
          <w:sz w:val="28"/>
        </w:rPr>
        <w:t>Какой вид графа отображает родстве</w:t>
      </w:r>
      <w:r w:rsidR="00E027D6">
        <w:rPr>
          <w:rFonts w:ascii="Times New Roman" w:hAnsi="Times New Roman" w:cs="Times New Roman"/>
          <w:bCs/>
          <w:sz w:val="28"/>
        </w:rPr>
        <w:t>нные связи между членами семьи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сеть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звешенный граф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027D6" w:rsidRPr="00E027D6">
        <w:rPr>
          <w:rFonts w:ascii="Times New Roman" w:hAnsi="Times New Roman" w:cs="Times New Roman"/>
          <w:bCs/>
          <w:sz w:val="28"/>
        </w:rPr>
        <w:t>Чем отличается дуга от ребра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 — направленная линия</w:t>
      </w:r>
      <w:r>
        <w:rPr>
          <w:rFonts w:ascii="Times New Roman" w:hAnsi="Times New Roman" w:cs="Times New Roman"/>
          <w:bCs/>
          <w:sz w:val="28"/>
        </w:rPr>
        <w:t xml:space="preserve">, ребро — ненаправленная линия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дерево, в котором каждый узел может иметь не более двух сыновей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027D6">
        <w:rPr>
          <w:rFonts w:ascii="Times New Roman" w:hAnsi="Times New Roman" w:cs="Times New Roman"/>
          <w:bCs/>
          <w:sz w:val="28"/>
        </w:rPr>
        <w:t>ориентирован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027D6">
        <w:rPr>
          <w:rFonts w:ascii="Times New Roman" w:hAnsi="Times New Roman" w:cs="Times New Roman"/>
          <w:bCs/>
          <w:sz w:val="28"/>
        </w:rPr>
        <w:t xml:space="preserve"> бинар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027D6">
        <w:rPr>
          <w:rFonts w:ascii="Times New Roman" w:hAnsi="Times New Roman" w:cs="Times New Roman"/>
          <w:bCs/>
          <w:sz w:val="28"/>
        </w:rPr>
        <w:t xml:space="preserve"> неориентированное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027D6">
        <w:rPr>
          <w:rFonts w:ascii="Times New Roman" w:hAnsi="Times New Roman" w:cs="Times New Roman"/>
          <w:bCs/>
          <w:sz w:val="28"/>
        </w:rPr>
        <w:t xml:space="preserve"> корневое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C0000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C00003">
        <w:rPr>
          <w:rFonts w:ascii="Times New Roman" w:hAnsi="Times New Roman" w:cs="Times New Roman"/>
          <w:bCs/>
          <w:sz w:val="28"/>
        </w:rPr>
        <w:t xml:space="preserve"> Точки графа называются…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C00003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D95BBC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</w:t>
      </w:r>
      <w:r w:rsidR="00D34F83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Pr="00C00003">
        <w:rPr>
          <w:rFonts w:ascii="Times New Roman" w:hAnsi="Times New Roman" w:cs="Times New Roman"/>
          <w:bCs/>
          <w:sz w:val="28"/>
        </w:rPr>
        <w:t>количеств</w:t>
      </w:r>
      <w:r>
        <w:rPr>
          <w:rFonts w:ascii="Times New Roman" w:hAnsi="Times New Roman" w:cs="Times New Roman"/>
          <w:bCs/>
          <w:sz w:val="28"/>
        </w:rPr>
        <w:t>ом</w:t>
      </w:r>
      <w:r w:rsidRPr="00C00003">
        <w:rPr>
          <w:rFonts w:ascii="Times New Roman" w:hAnsi="Times New Roman" w:cs="Times New Roman"/>
          <w:bCs/>
          <w:sz w:val="28"/>
        </w:rPr>
        <w:t xml:space="preserve"> рёбер</w:t>
      </w:r>
      <w:r>
        <w:rPr>
          <w:rFonts w:ascii="Times New Roman" w:hAnsi="Times New Roman" w:cs="Times New Roman"/>
          <w:bCs/>
          <w:sz w:val="28"/>
        </w:rPr>
        <w:t xml:space="preserve">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00003" w:rsidRDefault="00D34F8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C00003"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="00C00003" w:rsidRPr="00C00003">
        <w:rPr>
          <w:rFonts w:ascii="Times New Roman" w:hAnsi="Times New Roman" w:cs="Times New Roman"/>
          <w:bCs/>
          <w:sz w:val="28"/>
        </w:rPr>
        <w:t>количеств</w:t>
      </w:r>
      <w:r w:rsidR="00C00003">
        <w:rPr>
          <w:rFonts w:ascii="Times New Roman" w:hAnsi="Times New Roman" w:cs="Times New Roman"/>
          <w:bCs/>
          <w:sz w:val="28"/>
        </w:rPr>
        <w:t>ом</w:t>
      </w:r>
      <w:r w:rsidR="00C00003" w:rsidRPr="00C00003">
        <w:rPr>
          <w:rFonts w:ascii="Times New Roman" w:hAnsi="Times New Roman" w:cs="Times New Roman"/>
          <w:bCs/>
          <w:sz w:val="28"/>
        </w:rPr>
        <w:t xml:space="preserve"> </w:t>
      </w:r>
      <w:r w:rsidR="00C00003"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B1A31" w:rsidRPr="00EB1A31">
        <w:rPr>
          <w:rFonts w:ascii="Times New Roman" w:hAnsi="Times New Roman" w:cs="Times New Roman"/>
          <w:bCs/>
          <w:sz w:val="28"/>
        </w:rPr>
        <w:t>Игровые модели – это модели, которые описывают соперничество двух (или более) сторон, каждая из которых стремится к</w:t>
      </w:r>
      <w:r w:rsidR="00EB1A31">
        <w:rPr>
          <w:rFonts w:ascii="Times New Roman" w:hAnsi="Times New Roman" w:cs="Times New Roman"/>
          <w:bCs/>
          <w:sz w:val="28"/>
        </w:rPr>
        <w:t xml:space="preserve"> …</w:t>
      </w:r>
      <w:r w:rsidR="00EB1A31" w:rsidRPr="00EB1A31">
        <w:rPr>
          <w:rFonts w:ascii="Times New Roman" w:hAnsi="Times New Roman" w:cs="Times New Roman"/>
          <w:bCs/>
          <w:sz w:val="28"/>
        </w:rPr>
        <w:t>, т. е. преследует свою цел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вы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B1A31" w:rsidRPr="00EB1A31">
        <w:rPr>
          <w:rFonts w:ascii="Times New Roman" w:hAnsi="Times New Roman" w:cs="Times New Roman"/>
          <w:bCs/>
          <w:sz w:val="28"/>
        </w:rPr>
        <w:t>Все позиции (игровые ситуации)</w:t>
      </w:r>
      <w:r w:rsidR="00EB1A31">
        <w:rPr>
          <w:rFonts w:ascii="Times New Roman" w:hAnsi="Times New Roman" w:cs="Times New Roman"/>
          <w:bCs/>
          <w:sz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делятся</w:t>
      </w:r>
      <w:r w:rsidR="00EB1A31">
        <w:rPr>
          <w:rFonts w:ascii="Times New Roman" w:hAnsi="Times New Roman"/>
          <w:sz w:val="28"/>
          <w:szCs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на</w:t>
      </w:r>
      <w:r w:rsidR="00EB1A31">
        <w:rPr>
          <w:rFonts w:ascii="Times New Roman" w:hAnsi="Times New Roman"/>
          <w:sz w:val="28"/>
          <w:szCs w:val="28"/>
        </w:rPr>
        <w:t>: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9C1B48">
        <w:rPr>
          <w:rFonts w:ascii="Times New Roman" w:hAnsi="Times New Roman"/>
          <w:sz w:val="28"/>
          <w:szCs w:val="28"/>
        </w:rPr>
        <w:t>выигрышны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и проигрышн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B1A31" w:rsidRPr="00EB1A31">
        <w:rPr>
          <w:rFonts w:ascii="Times New Roman" w:hAnsi="Times New Roman" w:cs="Times New Roman"/>
          <w:bCs/>
          <w:sz w:val="28"/>
        </w:rPr>
        <w:t xml:space="preserve">Выигрышная позиция – это такая позиция, в которой игрок, делающий первый ход, может гарантированно </w:t>
      </w:r>
      <w:r w:rsidR="00EB1A31">
        <w:rPr>
          <w:rFonts w:ascii="Times New Roman" w:hAnsi="Times New Roman" w:cs="Times New Roman"/>
          <w:bCs/>
          <w:sz w:val="28"/>
        </w:rPr>
        <w:t xml:space="preserve">… </w:t>
      </w:r>
      <w:r w:rsidR="00EB1A31" w:rsidRPr="00EB1A31">
        <w:rPr>
          <w:rFonts w:ascii="Times New Roman" w:hAnsi="Times New Roman" w:cs="Times New Roman"/>
          <w:bCs/>
          <w:sz w:val="28"/>
        </w:rPr>
        <w:t>при любой игре соперника, если не сделает ошибку.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="008624A2">
        <w:rPr>
          <w:rFonts w:ascii="Times New Roman" w:hAnsi="Times New Roman" w:cs="Times New Roman"/>
          <w:bCs/>
          <w:sz w:val="28"/>
        </w:rPr>
        <w:t>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8624A2" w:rsidRPr="008624A2">
        <w:rPr>
          <w:rFonts w:ascii="Times New Roman" w:hAnsi="Times New Roman" w:cs="Times New Roman"/>
          <w:bCs/>
          <w:sz w:val="28"/>
        </w:rPr>
        <w:t xml:space="preserve">Выигрышная стратегия – алгоритм выбора очередного хода, позволяющий </w:t>
      </w:r>
      <w:r w:rsidR="008624A2">
        <w:rPr>
          <w:rFonts w:ascii="Times New Roman" w:hAnsi="Times New Roman" w:cs="Times New Roman"/>
          <w:bCs/>
          <w:sz w:val="28"/>
        </w:rPr>
        <w:t>игроку…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624A2" w:rsidRPr="008624A2">
        <w:rPr>
          <w:rFonts w:ascii="Times New Roman" w:hAnsi="Times New Roman" w:cs="Times New Roman"/>
          <w:bCs/>
          <w:sz w:val="28"/>
        </w:rPr>
        <w:t>Если игрок начинает играть в проигрышной позиции, он обязательно</w:t>
      </w:r>
      <w:r w:rsidR="008624A2">
        <w:rPr>
          <w:rFonts w:ascii="Times New Roman" w:hAnsi="Times New Roman" w:cs="Times New Roman"/>
          <w:bCs/>
          <w:sz w:val="28"/>
        </w:rPr>
        <w:t xml:space="preserve"> …</w:t>
      </w:r>
      <w:r w:rsidR="008624A2" w:rsidRPr="008624A2">
        <w:rPr>
          <w:rFonts w:ascii="Times New Roman" w:hAnsi="Times New Roman" w:cs="Times New Roman"/>
          <w:bCs/>
          <w:sz w:val="28"/>
        </w:rPr>
        <w:t>, если ошибку не сделает его соперник.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8624A2">
        <w:t xml:space="preserve"> </w:t>
      </w:r>
      <w:r w:rsidRPr="008624A2">
        <w:rPr>
          <w:rFonts w:ascii="Times New Roman" w:hAnsi="Times New Roman" w:cs="Times New Roman"/>
          <w:bCs/>
          <w:sz w:val="28"/>
        </w:rPr>
        <w:t>про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1A31" w:rsidRPr="00EB1A31" w:rsidRDefault="00D34F83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B1A31" w:rsidRPr="00EB1A31">
        <w:rPr>
          <w:rFonts w:ascii="Times New Roman" w:hAnsi="Times New Roman" w:cs="Times New Roman"/>
          <w:bCs/>
          <w:sz w:val="28"/>
        </w:rPr>
        <w:t>Игры с полной информацией – игры, в которых:</w:t>
      </w:r>
    </w:p>
    <w:p w:rsidR="00EB1A31" w:rsidRP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правилами (а не скоростью реакции);</w:t>
      </w:r>
    </w:p>
    <w:p w:rsidR="00D95BBC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B1A31">
        <w:rPr>
          <w:rFonts w:ascii="Times New Roman" w:hAnsi="Times New Roman" w:cs="Times New Roman"/>
          <w:bCs/>
          <w:sz w:val="28"/>
        </w:rPr>
        <w:t>в любой момент игроки имеют полную информацию о состоянии игры, т. е. о позиции и всех возможных ходах любого из игроков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скоростью реак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B1A31" w:rsidRPr="00EB1A31">
        <w:rPr>
          <w:rFonts w:ascii="Times New Roman" w:hAnsi="Times New Roman" w:cs="Times New Roman"/>
          <w:bCs/>
          <w:sz w:val="28"/>
        </w:rPr>
        <w:t>Примеры игр с полной информацией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C1B48">
        <w:rPr>
          <w:rFonts w:ascii="Times New Roman" w:hAnsi="Times New Roman"/>
          <w:sz w:val="28"/>
          <w:szCs w:val="28"/>
        </w:rPr>
        <w:t>шашки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1A31"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шахматы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C00003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C1B4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8624A2" w:rsidRDefault="008624A2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1965C5" w:rsidRDefault="001965C5" w:rsidP="001965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A5CDC">
        <w:rPr>
          <w:rFonts w:ascii="Times New Roman" w:hAnsi="Times New Roman"/>
          <w:sz w:val="28"/>
          <w:szCs w:val="28"/>
        </w:rPr>
        <w:t>…</w:t>
      </w:r>
      <w:r w:rsidR="008A5CDC" w:rsidRPr="00ED1B94">
        <w:rPr>
          <w:rFonts w:ascii="Times New Roman" w:hAnsi="Times New Roman"/>
          <w:sz w:val="28"/>
          <w:szCs w:val="28"/>
        </w:rPr>
        <w:t xml:space="preserve"> алгоритм – это</w:t>
      </w:r>
      <w:r w:rsidR="008A5CDC">
        <w:rPr>
          <w:rFonts w:ascii="Times New Roman" w:hAnsi="Times New Roman"/>
          <w:sz w:val="28"/>
          <w:szCs w:val="28"/>
        </w:rPr>
        <w:t xml:space="preserve"> </w:t>
      </w:r>
      <w:r w:rsidR="008A5CDC" w:rsidRPr="00ED1B94"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</w:t>
      </w:r>
      <w:r w:rsidRPr="00ED1B94">
        <w:rPr>
          <w:rFonts w:ascii="Times New Roman" w:hAnsi="Times New Roman"/>
          <w:sz w:val="28"/>
          <w:szCs w:val="28"/>
        </w:rPr>
        <w:t xml:space="preserve"> алгоритм 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 xml:space="preserve">алгоритм,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 последовательно друг за другом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</w:t>
      </w:r>
      <w:r w:rsidRPr="00ED1B94">
        <w:rPr>
          <w:rFonts w:ascii="Times New Roman" w:hAnsi="Times New Roman"/>
          <w:sz w:val="28"/>
          <w:szCs w:val="28"/>
        </w:rPr>
        <w:t xml:space="preserve"> алгорит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алгоритм,</w:t>
      </w:r>
      <w:r w:rsidRPr="00FA38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</w:t>
      </w:r>
      <w:r>
        <w:rPr>
          <w:rFonts w:ascii="Times New Roman" w:hAnsi="Times New Roman"/>
          <w:sz w:val="28"/>
          <w:szCs w:val="28"/>
        </w:rPr>
        <w:t xml:space="preserve"> в зависимости от истинности условия</w:t>
      </w:r>
    </w:p>
    <w:p w:rsidR="008A5CDC" w:rsidRP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8A5CDC" w:rsidRPr="008A5CDC">
        <w:rPr>
          <w:rFonts w:ascii="Times New Roman" w:hAnsi="Times New Roman"/>
          <w:sz w:val="28"/>
          <w:szCs w:val="28"/>
        </w:rPr>
        <w:t>Алгоритм – это: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а) правила в</w:t>
      </w:r>
      <w:r w:rsidR="00840085">
        <w:rPr>
          <w:rFonts w:ascii="Times New Roman" w:hAnsi="Times New Roman"/>
          <w:sz w:val="28"/>
          <w:szCs w:val="28"/>
        </w:rPr>
        <w:t>ыполнения определенных действий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б) ориентированный граф, указывающий порядок испо</w:t>
      </w:r>
      <w:r w:rsidR="00840085">
        <w:rPr>
          <w:rFonts w:ascii="Times New Roman" w:hAnsi="Times New Roman"/>
          <w:sz w:val="28"/>
          <w:szCs w:val="28"/>
        </w:rPr>
        <w:t>лнения некоторого набора команд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</w:t>
      </w:r>
      <w:r w:rsidR="00840085">
        <w:rPr>
          <w:rFonts w:ascii="Times New Roman" w:hAnsi="Times New Roman"/>
          <w:sz w:val="28"/>
          <w:szCs w:val="28"/>
        </w:rPr>
        <w:t>лей</w:t>
      </w:r>
    </w:p>
    <w:p w:rsidR="008A5CDC" w:rsidRP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840085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50595" cy="589915"/>
                <wp:effectExtent l="13335" t="11430" r="7620" b="17780"/>
                <wp:docPr id="1354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50595" cy="589915"/>
                          <a:chOff x="1494" y="9976"/>
                          <a:chExt cx="1440" cy="1058"/>
                        </a:xfrm>
                      </wpg:grpSpPr>
                      <wps:wsp>
                        <wps:cNvPr id="1355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494" y="9976"/>
                            <a:ext cx="1440" cy="72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6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2214" y="1067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99484BB" id="Group 14" o:spid="_x0000_s1026" style="width:74.85pt;height:46.45pt;mso-position-horizontal-relative:char;mso-position-vertical-relative:line" coordorigin="1494,9976" coordsize="1440,1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15" o:spid="_x0000_s1027" type="#_x0000_t116" style="position:absolute;left:1494;top:9976;width:144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gMKcMA&#10;AADdAAAADwAAAGRycy9kb3ducmV2LnhtbERP32vCMBB+H/g/hBN8GZrqpkg1SimM+SCMOX0/mrMt&#10;JpeSZLb+98tgsLf7+H7edj9YI+7kQ+tYwXyWgSCunG65VnD+epuuQYSIrNE4JgUPCrDfjZ62mGvX&#10;8yfdT7EWKYRDjgqaGLtcylA1ZDHMXEecuKvzFmOCvpbaY5/CrZGLLFtJiy2nhgY7Khuqbqdvq+Dj&#10;aEpvSurfy8flcL68Fs/HVaHUZDwUGxCRhvgv/nMfdJr/slzC7zfpB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3gMKcMAAADdAAAADwAAAAAAAAAAAAAAAACYAgAAZHJzL2Rv&#10;d25yZXYueG1sUEsFBgAAAAAEAAQA9QAAAIgDAAAAAA==&#10;"/>
                <v:line id="Line 16" o:spid="_x0000_s1028" style="position:absolute;visibility:visible;mso-wrap-style:square" from="2214,10674" to="2214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FvAcQAAADdAAAADwAAAGRycy9kb3ducmV2LnhtbERPS2sCMRC+C/6HMIXeNGtLfWyNIl0K&#10;Pajgg56nm+lm6WaybNI1/feNIHibj+85y3W0jeip87VjBZNxBoK4dLrmSsH59D6ag/ABWWPjmBT8&#10;kYf1ajhYYq7dhQ/UH0MlUgj7HBWYENpcSl8asujHriVO3LfrLIYEu0rqDi8p3DbyKcum0mLNqcFg&#10;S2+Gyp/jr1UwM8VBzmSxPe2Lvp4s4i5+fi2UenyIm1cQgWK4i2/uD53mP79M4fpNOkG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EW8BxAAAAN0AAAAPAAAAAAAAAAAA&#10;AAAAAKECAABkcnMvZG93bnJldi54bWxQSwUGAAAAAAQABAD5AAAAkgMAAAAA&#10;">
                  <v:stroke endarrow="block"/>
                </v:line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40085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ачала и конц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огического условия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заголовка алгоритма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14400" cy="629285"/>
                <wp:effectExtent l="13335" t="9525" r="15240" b="18415"/>
                <wp:docPr id="1350" name="Group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0" cy="629285"/>
                          <a:chOff x="1674" y="7434"/>
                          <a:chExt cx="1440" cy="1980"/>
                        </a:xfrm>
                      </wpg:grpSpPr>
                      <wps:wsp>
                        <wps:cNvPr id="1351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2394" y="743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2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2394" y="887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3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1674" y="7974"/>
                            <a:ext cx="1440" cy="96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4203641" id="Group 17" o:spid="_x0000_s1026" style="width:1in;height:49.55pt;mso-position-horizontal-relative:char;mso-position-vertical-relative:line" coordorigin="1674,7434" coordsize="144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">
                <v:line id="Line 18" o:spid="_x0000_s1027" style="position:absolute;visibility:visible;mso-wrap-style:square" from="2394,7434" to="2394,7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/j3dcQAAADdAAAADwAAAGRycy9kb3ducmV2LnhtbERP32vCMBB+H/g/hBN8m2kdm1qNIiuD&#10;PWyCOvZ8NremrLmUJtbsv18GA9/u4/t56220rRio941jBfk0A0FcOd1wreDj9HK/AOEDssbWMSn4&#10;IQ/bzehujYV2Vz7QcAy1SCHsC1RgQugKKX1lyKKfuo44cV+utxgS7Gupe7ymcNvKWZY9SYsNpwaD&#10;HT0bqr6PF6tgbsqDnMvy7bQvhyZfxvf4eV4qNRnH3QpEoBhu4n/3q07zHx5z+PsmnS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+Pd1xAAAAN0AAAAPAAAAAAAAAAAA&#10;AAAAAKECAABkcnMvZG93bnJldi54bWxQSwUGAAAAAAQABAD5AAAAkgMAAAAA&#10;">
                  <v:stroke endarrow="block"/>
                </v:line>
                <v:line id="Line 19" o:spid="_x0000_s1028" style="position:absolute;visibility:visible;mso-wrap-style:square" from="2394,8874" to="2394,9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ppAsQAAADdAAAADwAAAGRycy9kb3ducmV2LnhtbERPS2sCMRC+C/6HMIXeNKulPrZGkS6F&#10;Hqrgg56nm+lm6WaybNI1/feNIHibj+85q020jeip87VjBZNxBoK4dLrmSsH59DZagPABWWPjmBT8&#10;kYfNejhYYa7dhQ/UH0MlUgj7HBWYENpcSl8asujHriVO3LfrLIYEu0rqDi8p3DZymmUzabHm1GCw&#10;pVdD5c/x1yqYm+Ig57L4OO2Lvp4s4y5+fi2VenyI2xcQgWK4i2/ud53mPz1P4f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KmkCxAAAAN0AAAAPAAAAAAAAAAAA&#10;AAAAAKECAABkcnMvZG93bnJldi54bWxQSwUGAAAAAAQABAD5AAAAkgMAAAAA&#10;">
                  <v:stroke endarrow="block"/>
                </v:line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20" o:spid="_x0000_s1029" type="#_x0000_t111" style="position:absolute;left:1674;top:7974;width:1440;height: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uGzsQA&#10;AADdAAAADwAAAGRycy9kb3ducmV2LnhtbERPTWvCQBC9C/6HZYTe6qYVi6auQQMpvUgxWrwO2Uk2&#10;NDsbsltN/323UPA2j/c5m2y0nbjS4FvHCp7mCQjiyumWGwXnU/G4AuEDssbOMSn4IQ/ZdjrZYKrd&#10;jY90LUMjYgj7FBWYEPpUSl8ZsujnrieOXO0GiyHCoZF6wFsMt518TpIXabHl2GCwp9xQ9VV+WwX5&#10;/tIUn/3H4W00l65oD3WxXtZKPczG3SuIQGO4i//d7zrOXywX8PdNPEF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Lhs7EAAAA3QAAAA8AAAAAAAAAAAAAAAAAmAIAAGRycy9k&#10;b3ducmV2LnhtbFBLBQYAAAAABAAEAPUAAACJAwAAAAA=&#10;"/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840085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 обработки информации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12700" r="21590" b="8890"/>
                <wp:docPr id="1349" name="AutoShap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88887E0" id="AutoShape 84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5715" r="9525" b="13970"/>
                <wp:docPr id="1348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30850D0" id="_x0000_t109" coordsize="21600,21600" o:spt="109" path="m,l,21600r21600,l21600,xe">
                <v:stroke joinstyle="miter"/>
                <v:path gradientshapeok="t" o:connecttype="rect"/>
              </v:shapetype>
              <v:shape id="AutoShape 83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AWWCttJwIAAEs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8255" r="12065" b="11430"/>
                <wp:docPr id="1347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6535861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AutoShape 82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">
                <w10:anchorlock/>
              </v:shape>
            </w:pict>
          </mc:Fallback>
        </mc:AlternateContent>
      </w:r>
    </w:p>
    <w:p w:rsidR="00D95BBC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9685" r="17780" b="18415"/>
                <wp:docPr id="134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EAD10DA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81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840085">
        <w:rPr>
          <w:rFonts w:ascii="Times New Roman" w:hAnsi="Times New Roman" w:cs="Times New Roman"/>
          <w:bCs/>
          <w:sz w:val="28"/>
        </w:rPr>
        <w:t xml:space="preserve">. </w:t>
      </w:r>
      <w:r w:rsidR="00840085" w:rsidRPr="00840085">
        <w:rPr>
          <w:rFonts w:ascii="Times New Roman" w:hAnsi="Times New Roman" w:cs="Times New Roman"/>
          <w:bCs/>
          <w:sz w:val="28"/>
        </w:rPr>
        <w:t xml:space="preserve">Как изображается на блок-схеме </w:t>
      </w:r>
      <w:r w:rsidR="00840085">
        <w:rPr>
          <w:rFonts w:ascii="Times New Roman" w:hAnsi="Times New Roman" w:cs="Times New Roman"/>
          <w:bCs/>
          <w:sz w:val="28"/>
        </w:rPr>
        <w:t xml:space="preserve">логический </w:t>
      </w:r>
      <w:r w:rsidR="00840085" w:rsidRPr="00840085">
        <w:rPr>
          <w:rFonts w:ascii="Times New Roman" w:hAnsi="Times New Roman" w:cs="Times New Roman"/>
          <w:bCs/>
          <w:sz w:val="28"/>
        </w:rPr>
        <w:t>блок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5715" r="21590" b="6350"/>
                <wp:docPr id="134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15C9F5D" id="AutoShape 80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8255" r="9525" b="11430"/>
                <wp:docPr id="25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3DFC8C9" id="AutoShape 79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B3H+rUJwIAAEo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0795" r="12065" b="8890"/>
                <wp:docPr id="25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E0DFAB7" id="AutoShape 78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2700" r="17780" b="15875"/>
                <wp:docPr id="253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703F8F" id="AutoShape 77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tFuCF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</w:t>
      </w:r>
      <w:r w:rsidR="00F27319">
        <w:rPr>
          <w:rFonts w:ascii="Times New Roman" w:hAnsi="Times New Roman" w:cs="Times New Roman"/>
          <w:bCs/>
          <w:sz w:val="28"/>
        </w:rPr>
        <w:t xml:space="preserve"> модификатор</w:t>
      </w:r>
      <w:r w:rsidR="00840085" w:rsidRPr="00840085">
        <w:rPr>
          <w:rFonts w:ascii="Times New Roman" w:hAnsi="Times New Roman" w:cs="Times New Roman"/>
          <w:bCs/>
          <w:sz w:val="28"/>
        </w:rPr>
        <w:t>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8255" r="21590" b="13335"/>
                <wp:docPr id="252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A1290DC" id="AutoShape 76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2275"/>
                <wp:effectExtent l="19050" t="10795" r="19050" b="5080"/>
                <wp:docPr id="251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2275"/>
                        </a:xfrm>
                        <a:prstGeom prst="flowChartPreparat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3FE6B5A" id="_x0000_t117" coordsize="21600,21600" o:spt="117" path="m4353,l17214,r4386,10800l17214,21600r-12861,l,10800xe">
                <v:stroke joinstyle="miter"/>
                <v:path gradientshapeok="t" o:connecttype="rect" textboxrect="4353,0,17214,21600"/>
              </v:shapetype>
              <v:shape id="AutoShape 75" o:spid="_x0000_s1026" type="#_x0000_t117" style="width:1in;height:3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3335" r="12065" b="6350"/>
                <wp:docPr id="250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1A15DE1" id="AutoShape 74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5875" r="17780" b="12700"/>
                <wp:docPr id="249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5EDCAF" id="AutoShape 73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5YqN8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F2731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F27319" w:rsidRPr="00F27319">
        <w:rPr>
          <w:rFonts w:ascii="Times New Roman" w:hAnsi="Times New Roman" w:cs="Times New Roman"/>
          <w:bCs/>
          <w:sz w:val="28"/>
        </w:rPr>
        <w:t>Алгоритмическая конструкция какого типа изображена на 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123.75pt" o:ole="">
            <v:imagedata r:id="rId35" o:title=""/>
          </v:shape>
          <o:OLEObject Type="Embed" ProgID="Visio.Drawing.11" ShapeID="_x0000_i1025" DrawAspect="Content" ObjectID="_1809162443" r:id="rId36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F27319" w:rsidRPr="00F27319">
        <w:rPr>
          <w:rFonts w:ascii="Times New Roman" w:hAnsi="Times New Roman" w:cs="Times New Roman"/>
          <w:bCs/>
          <w:sz w:val="28"/>
        </w:rPr>
        <w:t xml:space="preserve">Алгоритмическая конструкция какого типа изображена на </w:t>
      </w:r>
      <w:r w:rsidR="00F27319">
        <w:rPr>
          <w:rFonts w:ascii="Times New Roman" w:hAnsi="Times New Roman" w:cs="Times New Roman"/>
          <w:bCs/>
          <w:sz w:val="28"/>
        </w:rPr>
        <w:t xml:space="preserve">фрагменте </w:t>
      </w:r>
      <w:r w:rsidR="00F27319" w:rsidRPr="00F27319">
        <w:rPr>
          <w:rFonts w:ascii="Times New Roman" w:hAnsi="Times New Roman" w:cs="Times New Roman"/>
          <w:bCs/>
          <w:sz w:val="28"/>
        </w:rPr>
        <w:t>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6" type="#_x0000_t75" style="width:203.25pt;height:123.75pt" o:ole="">
            <v:imagedata r:id="rId37" o:title=""/>
          </v:shape>
          <o:OLEObject Type="Embed" ProgID="Visio.Drawing.11" ShapeID="_x0000_i1026" DrawAspect="Content" ObjectID="_1809162444" r:id="rId38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F27319" w:rsidRPr="00F27319">
        <w:rPr>
          <w:rFonts w:ascii="Times New Roman" w:hAnsi="Times New Roman" w:cs="Times New Roman"/>
          <w:bCs/>
          <w:sz w:val="28"/>
        </w:rPr>
        <w:t>Фрагмент блок-схемы представляет собой алгоритм, который содержит команду ветвления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7" type="#_x0000_t75" style="width:203.25pt;height:123.75pt" o:ole="">
            <v:imagedata r:id="rId39" o:title=""/>
          </v:shape>
          <o:OLEObject Type="Embed" ProgID="Visio.Drawing.11" ShapeID="_x0000_i1027" DrawAspect="Content" ObjectID="_1809162445" r:id="rId40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в пол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 линейной форме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BB152F" w:rsidRPr="00BB152F">
        <w:rPr>
          <w:rFonts w:ascii="Times New Roman" w:hAnsi="Times New Roman" w:cs="Times New Roman"/>
          <w:sz w:val="28"/>
        </w:rPr>
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текстовым редакторо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BB152F" w:rsidRPr="00BB152F">
        <w:rPr>
          <w:rFonts w:ascii="Times New Roman" w:hAnsi="Times New Roman" w:cs="Times New Roman"/>
          <w:sz w:val="28"/>
        </w:rPr>
        <w:t>Управляющая программа, предназначенная для хранения, поиска и обраб</w:t>
      </w:r>
      <w:r w:rsidR="00BB152F">
        <w:rPr>
          <w:rFonts w:ascii="Times New Roman" w:hAnsi="Times New Roman" w:cs="Times New Roman"/>
          <w:sz w:val="28"/>
        </w:rPr>
        <w:t>отки данных в базе,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в) системой </w:t>
      </w:r>
      <w:r>
        <w:rPr>
          <w:rFonts w:ascii="Times New Roman" w:hAnsi="Times New Roman" w:cs="Times New Roman"/>
          <w:sz w:val="28"/>
        </w:rPr>
        <w:t>управления базами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BB152F">
        <w:rPr>
          <w:rFonts w:ascii="Times New Roman" w:hAnsi="Times New Roman" w:cs="Times New Roman"/>
          <w:sz w:val="28"/>
        </w:rPr>
        <w:t>Для чего предназначены запросы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в</w:t>
      </w:r>
      <w:r>
        <w:rPr>
          <w:rFonts w:ascii="Times New Roman" w:hAnsi="Times New Roman" w:cs="Times New Roman"/>
          <w:sz w:val="28"/>
        </w:rPr>
        <w:t>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вода обра</w:t>
      </w:r>
      <w:r>
        <w:rPr>
          <w:rFonts w:ascii="Times New Roman" w:hAnsi="Times New Roman" w:cs="Times New Roman"/>
          <w:sz w:val="28"/>
        </w:rPr>
        <w:t>ботанных данных базы на принтер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BB152F" w:rsidRPr="00BB152F">
        <w:rPr>
          <w:rFonts w:ascii="Times New Roman" w:hAnsi="Times New Roman" w:cs="Times New Roman"/>
          <w:sz w:val="28"/>
        </w:rPr>
        <w:t>Для чего предназначены формы?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автомати</w:t>
      </w:r>
      <w:r>
        <w:rPr>
          <w:rFonts w:ascii="Times New Roman" w:hAnsi="Times New Roman" w:cs="Times New Roman"/>
          <w:sz w:val="28"/>
        </w:rPr>
        <w:t>ческого выполнения групп команд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BB152F" w:rsidRPr="00BB152F">
        <w:rPr>
          <w:rFonts w:ascii="Times New Roman" w:hAnsi="Times New Roman" w:cs="Times New Roman"/>
          <w:sz w:val="28"/>
        </w:rPr>
        <w:t xml:space="preserve">Без каких объектов не </w:t>
      </w:r>
      <w:r w:rsidR="00BB152F">
        <w:rPr>
          <w:rFonts w:ascii="Times New Roman" w:hAnsi="Times New Roman" w:cs="Times New Roman"/>
          <w:sz w:val="28"/>
        </w:rPr>
        <w:t>может существовать база данных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BB152F" w:rsidRPr="00BB152F">
        <w:rPr>
          <w:rFonts w:ascii="Times New Roman" w:hAnsi="Times New Roman" w:cs="Times New Roman"/>
          <w:sz w:val="28"/>
        </w:rPr>
        <w:t xml:space="preserve">Таблицы в </w:t>
      </w:r>
      <w:r w:rsidR="00BB152F">
        <w:rPr>
          <w:rFonts w:ascii="Times New Roman" w:hAnsi="Times New Roman" w:cs="Times New Roman"/>
          <w:sz w:val="28"/>
        </w:rPr>
        <w:t>базах данных предназначены дл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автоматиче</w:t>
      </w:r>
      <w:r>
        <w:rPr>
          <w:rFonts w:ascii="Times New Roman" w:hAnsi="Times New Roman" w:cs="Times New Roman"/>
          <w:sz w:val="28"/>
        </w:rPr>
        <w:t>ского выполнения группы команд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полнен</w:t>
      </w:r>
      <w:r>
        <w:rPr>
          <w:rFonts w:ascii="Times New Roman" w:hAnsi="Times New Roman" w:cs="Times New Roman"/>
          <w:sz w:val="28"/>
        </w:rPr>
        <w:t>ия сложных программных действий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д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BB152F" w:rsidRPr="00BB152F">
        <w:rPr>
          <w:rFonts w:ascii="Times New Roman" w:hAnsi="Times New Roman" w:cs="Times New Roman"/>
          <w:sz w:val="28"/>
        </w:rPr>
        <w:t>В представленной на рисунке таблице базы данных количество полей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</w:t>
      </w:r>
      <w:r w:rsidR="00BB152F" w:rsidRPr="00BB152F">
        <w:rPr>
          <w:rFonts w:ascii="Times New Roman" w:hAnsi="Times New Roman" w:cs="Times New Roman"/>
          <w:sz w:val="28"/>
        </w:rPr>
        <w:t xml:space="preserve">В представленной на рисунке таблице базы данных количество </w:t>
      </w:r>
      <w:r w:rsidR="00BB152F">
        <w:rPr>
          <w:rFonts w:ascii="Times New Roman" w:hAnsi="Times New Roman" w:cs="Times New Roman"/>
          <w:sz w:val="28"/>
        </w:rPr>
        <w:t>записей</w:t>
      </w:r>
      <w:r w:rsidR="00BB152F" w:rsidRPr="00BB152F">
        <w:rPr>
          <w:rFonts w:ascii="Times New Roman" w:hAnsi="Times New Roman" w:cs="Times New Roman"/>
          <w:sz w:val="28"/>
        </w:rPr>
        <w:t xml:space="preserve">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</w:t>
      </w:r>
      <w:r w:rsidR="00BB152F" w:rsidRPr="00BB152F">
        <w:rPr>
          <w:rFonts w:ascii="Times New Roman" w:hAnsi="Times New Roman" w:cs="Times New Roman"/>
          <w:sz w:val="28"/>
        </w:rPr>
        <w:t>Сто</w:t>
      </w:r>
      <w:r w:rsidR="00BB152F">
        <w:rPr>
          <w:rFonts w:ascii="Times New Roman" w:hAnsi="Times New Roman" w:cs="Times New Roman"/>
          <w:sz w:val="28"/>
        </w:rPr>
        <w:t>лбец таблицы в СУБД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. </w:t>
      </w:r>
      <w:r w:rsidR="007724B7">
        <w:rPr>
          <w:rFonts w:ascii="Times New Roman" w:hAnsi="Times New Roman" w:cs="Times New Roman"/>
          <w:sz w:val="28"/>
        </w:rPr>
        <w:t>Строка таблицы в СУБД называется: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1. </w:t>
      </w:r>
      <w:r w:rsidR="007724B7" w:rsidRPr="007724B7">
        <w:rPr>
          <w:rFonts w:ascii="Times New Roman" w:hAnsi="Times New Roman" w:cs="Times New Roman"/>
          <w:sz w:val="28"/>
        </w:rPr>
        <w:t>Ба</w:t>
      </w:r>
      <w:r w:rsidR="007724B7">
        <w:rPr>
          <w:rFonts w:ascii="Times New Roman" w:hAnsi="Times New Roman" w:cs="Times New Roman"/>
          <w:sz w:val="28"/>
        </w:rPr>
        <w:t>зовыми объектами СУБД являю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724B7">
        <w:rPr>
          <w:rFonts w:ascii="Times New Roman" w:hAnsi="Times New Roman" w:cs="Times New Roman"/>
          <w:sz w:val="28"/>
        </w:rPr>
        <w:t>в) та</w:t>
      </w:r>
      <w:r>
        <w:rPr>
          <w:rFonts w:ascii="Times New Roman" w:hAnsi="Times New Roman" w:cs="Times New Roman"/>
          <w:sz w:val="28"/>
        </w:rPr>
        <w:t>блицы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</w:t>
      </w:r>
      <w:r w:rsidR="007724B7" w:rsidRPr="007724B7">
        <w:rPr>
          <w:rFonts w:ascii="Times New Roman" w:hAnsi="Times New Roman" w:cs="Times New Roman"/>
          <w:sz w:val="28"/>
        </w:rPr>
        <w:t xml:space="preserve">Отношение, установленное между полями связанных таблиц, при которой одной записи в первой таблице соответствует единственная запись во второй </w:t>
      </w:r>
      <w:r w:rsidR="007724B7">
        <w:rPr>
          <w:rFonts w:ascii="Times New Roman" w:hAnsi="Times New Roman" w:cs="Times New Roman"/>
          <w:sz w:val="28"/>
        </w:rPr>
        <w:t>таблице и наоборот, называе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3. </w:t>
      </w:r>
      <w:r w:rsidR="00D03C90" w:rsidRPr="00D03C90">
        <w:rPr>
          <w:rFonts w:ascii="Times New Roman" w:hAnsi="Times New Roman" w:cs="Times New Roman"/>
          <w:sz w:val="28"/>
        </w:rPr>
        <w:t xml:space="preserve">Сколько знаков может быть в </w:t>
      </w:r>
      <w:r w:rsidR="00D03C90">
        <w:rPr>
          <w:rFonts w:ascii="Times New Roman" w:hAnsi="Times New Roman" w:cs="Times New Roman"/>
          <w:sz w:val="28"/>
        </w:rPr>
        <w:t xml:space="preserve">поле с </w:t>
      </w:r>
      <w:r w:rsidR="00D03C90" w:rsidRPr="00D03C90">
        <w:rPr>
          <w:rFonts w:ascii="Times New Roman" w:hAnsi="Times New Roman" w:cs="Times New Roman"/>
          <w:sz w:val="28"/>
        </w:rPr>
        <w:t>текстов</w:t>
      </w:r>
      <w:r w:rsidR="00D03C90">
        <w:rPr>
          <w:rFonts w:ascii="Times New Roman" w:hAnsi="Times New Roman" w:cs="Times New Roman"/>
          <w:sz w:val="28"/>
        </w:rPr>
        <w:t>ым типом данных</w:t>
      </w:r>
      <w:r w:rsidR="00D03C90" w:rsidRPr="00D03C90">
        <w:rPr>
          <w:rFonts w:ascii="Times New Roman" w:hAnsi="Times New Roman" w:cs="Times New Roman"/>
          <w:sz w:val="28"/>
        </w:rPr>
        <w:t>?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25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024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512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 w:rsidR="00D03C90">
        <w:rPr>
          <w:rFonts w:ascii="Times New Roman" w:hAnsi="Times New Roman" w:cs="Times New Roman"/>
          <w:sz w:val="28"/>
        </w:rPr>
        <w:t xml:space="preserve">Столбец </w:t>
      </w:r>
      <w:r w:rsidR="00D03C90" w:rsidRPr="00D03C90">
        <w:rPr>
          <w:rFonts w:ascii="Times New Roman" w:hAnsi="Times New Roman" w:cs="Times New Roman"/>
          <w:sz w:val="28"/>
        </w:rPr>
        <w:t xml:space="preserve"> подстановок в </w:t>
      </w:r>
      <w:r w:rsidR="00D03C90">
        <w:rPr>
          <w:rFonts w:ascii="Times New Roman" w:hAnsi="Times New Roman" w:cs="Times New Roman"/>
          <w:sz w:val="28"/>
        </w:rPr>
        <w:t>таблице СУБД</w:t>
      </w:r>
      <w:r w:rsidR="00D03C90" w:rsidRPr="00D03C90">
        <w:rPr>
          <w:rFonts w:ascii="Times New Roman" w:hAnsi="Times New Roman" w:cs="Times New Roman"/>
          <w:sz w:val="28"/>
        </w:rPr>
        <w:t xml:space="preserve"> используется: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D03C90">
        <w:rPr>
          <w:rFonts w:ascii="Times New Roman" w:hAnsi="Times New Roman" w:cs="Times New Roman"/>
          <w:sz w:val="28"/>
        </w:rPr>
        <w:t xml:space="preserve"> для создания нового поля в таблице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для создания новых таблиц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для добавления значений полей из других таблиц или фиксированного списка данных.</w:t>
      </w:r>
    </w:p>
    <w:p w:rsidR="00D95BBC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для ввода или вывода выражений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5. </w:t>
      </w:r>
      <w:r w:rsidR="00A72DA3" w:rsidRPr="00A72DA3">
        <w:rPr>
          <w:rFonts w:ascii="Times New Roman" w:hAnsi="Times New Roman" w:cs="Times New Roman"/>
          <w:sz w:val="28"/>
        </w:rPr>
        <w:t>Ключевое поле базы данных - эт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7E5C24" w:rsidRPr="00A72DA3">
        <w:rPr>
          <w:rFonts w:ascii="Times New Roman" w:hAnsi="Times New Roman" w:cs="Times New Roman"/>
          <w:sz w:val="28"/>
        </w:rPr>
        <w:t xml:space="preserve">поле </w:t>
      </w:r>
      <w:r w:rsidRPr="00A72DA3">
        <w:rPr>
          <w:rFonts w:ascii="Times New Roman" w:hAnsi="Times New Roman" w:cs="Times New Roman"/>
          <w:sz w:val="28"/>
        </w:rPr>
        <w:t>типа "Счетчик"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</w:t>
      </w:r>
      <w:r w:rsidRPr="00A72DA3">
        <w:rPr>
          <w:rFonts w:ascii="Times New Roman" w:hAnsi="Times New Roman" w:cs="Times New Roman"/>
          <w:sz w:val="28"/>
        </w:rPr>
        <w:t xml:space="preserve"> </w:t>
      </w:r>
      <w:r w:rsidR="007E5C24" w:rsidRPr="00A72DA3">
        <w:rPr>
          <w:rFonts w:ascii="Times New Roman" w:hAnsi="Times New Roman" w:cs="Times New Roman"/>
          <w:sz w:val="28"/>
        </w:rPr>
        <w:t>поле</w:t>
      </w:r>
      <w:r w:rsidRPr="00A72DA3">
        <w:rPr>
          <w:rFonts w:ascii="Times New Roman" w:hAnsi="Times New Roman" w:cs="Times New Roman"/>
          <w:sz w:val="28"/>
        </w:rPr>
        <w:t>, значения которого могут быть типа "Счетчик" или "Числовой"</w:t>
      </w:r>
    </w:p>
    <w:p w:rsidR="00A72DA3" w:rsidRP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</w:t>
      </w:r>
      <w:r w:rsidR="00A72DA3" w:rsidRPr="00A72DA3">
        <w:rPr>
          <w:rFonts w:ascii="Times New Roman" w:hAnsi="Times New Roman" w:cs="Times New Roman"/>
          <w:sz w:val="28"/>
        </w:rPr>
        <w:t>В режиме конструктора таблицы СУБД Access можн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A72DA3">
        <w:rPr>
          <w:rFonts w:ascii="Times New Roman" w:hAnsi="Times New Roman" w:cs="Times New Roman"/>
          <w:sz w:val="28"/>
        </w:rPr>
        <w:t xml:space="preserve"> создавать таблицу, добавляя поля и устанавливая для них значений и свойства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A72DA3">
        <w:rPr>
          <w:rFonts w:ascii="Times New Roman" w:hAnsi="Times New Roman" w:cs="Times New Roman"/>
          <w:sz w:val="28"/>
        </w:rPr>
        <w:t xml:space="preserve"> вносить данные.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D95BBC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формировать отчет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7. </w:t>
      </w:r>
      <w:r w:rsidR="00A72DA3" w:rsidRPr="00A72DA3">
        <w:rPr>
          <w:rFonts w:ascii="Times New Roman" w:hAnsi="Times New Roman" w:cs="Times New Roman"/>
          <w:sz w:val="28"/>
        </w:rPr>
        <w:t>Какой тип связи необходимо установить, если одной записи в таблице А может соответствовать несколько записей в таблице В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8. </w:t>
      </w:r>
      <w:r w:rsidR="00A72DA3">
        <w:rPr>
          <w:rFonts w:ascii="Times New Roman" w:hAnsi="Times New Roman" w:cs="Times New Roman"/>
          <w:sz w:val="28"/>
        </w:rPr>
        <w:t>Какие типы данных можно выбирать для полей таблицы: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16E6C" w:rsidRPr="00816E6C">
        <w:rPr>
          <w:rFonts w:ascii="Times New Roman" w:hAnsi="Times New Roman" w:cs="Times New Roman"/>
          <w:bCs/>
          <w:sz w:val="28"/>
        </w:rPr>
        <w:t>Электронная … – это программа, моделирующая на экране двумерную таблицу, состоящую из строк и столбц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Pr="00816E6C">
        <w:rPr>
          <w:rFonts w:ascii="Times New Roman" w:hAnsi="Times New Roman" w:cs="Times New Roman"/>
          <w:bCs/>
          <w:sz w:val="28"/>
        </w:rPr>
        <w:t xml:space="preserve">В ячейках </w:t>
      </w:r>
      <w:r>
        <w:rPr>
          <w:rFonts w:ascii="Times New Roman" w:hAnsi="Times New Roman" w:cs="Times New Roman"/>
          <w:bCs/>
          <w:sz w:val="28"/>
        </w:rPr>
        <w:t xml:space="preserve">электронной таблицы </w:t>
      </w:r>
      <w:r w:rsidRPr="00816E6C">
        <w:rPr>
          <w:rFonts w:ascii="Times New Roman" w:hAnsi="Times New Roman" w:cs="Times New Roman"/>
          <w:bCs/>
          <w:sz w:val="28"/>
        </w:rPr>
        <w:t xml:space="preserve">установлен </w:t>
      </w:r>
      <w:r>
        <w:rPr>
          <w:rFonts w:ascii="Times New Roman" w:hAnsi="Times New Roman" w:cs="Times New Roman"/>
          <w:bCs/>
          <w:sz w:val="28"/>
        </w:rPr>
        <w:t xml:space="preserve">… </w:t>
      </w:r>
      <w:r w:rsidRPr="00816E6C">
        <w:rPr>
          <w:rFonts w:ascii="Times New Roman" w:hAnsi="Times New Roman" w:cs="Times New Roman"/>
          <w:bCs/>
          <w:sz w:val="28"/>
        </w:rPr>
        <w:t>формат:</w:t>
      </w:r>
    </w:p>
    <w:p w:rsidR="00816E6C" w:rsidRDefault="009B6DF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B6DFC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l="58434" t="47242" r="29733" b="434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9B6DFC" w:rsidRDefault="009B6DFC" w:rsidP="009B6DF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Адрес ячейки в эл</w:t>
      </w:r>
      <w:r>
        <w:rPr>
          <w:rFonts w:ascii="Times New Roman" w:hAnsi="Times New Roman" w:cs="Times New Roman"/>
          <w:bCs/>
          <w:sz w:val="28"/>
        </w:rPr>
        <w:t>ектронной таблице определя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омером листа и номером строки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номером листа и именем столбц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в) наз</w:t>
      </w:r>
      <w:r>
        <w:rPr>
          <w:rFonts w:ascii="Times New Roman" w:hAnsi="Times New Roman" w:cs="Times New Roman"/>
          <w:bCs/>
          <w:sz w:val="28"/>
        </w:rPr>
        <w:t>ванием столбца и номером строки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 xml:space="preserve">Диапазоном в </w:t>
      </w:r>
      <w:r>
        <w:rPr>
          <w:rFonts w:ascii="Times New Roman" w:hAnsi="Times New Roman" w:cs="Times New Roman"/>
          <w:bCs/>
          <w:sz w:val="28"/>
        </w:rPr>
        <w:t>электронной таблице называ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вокупность лист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Что является минимальным элементом электронной таблицы?</w:t>
      </w:r>
      <w:r w:rsidRPr="00816E6C">
        <w:rPr>
          <w:rFonts w:ascii="Times New Roman" w:hAnsi="Times New Roman" w:cs="Times New Roman"/>
          <w:bCs/>
          <w:sz w:val="28"/>
        </w:rPr>
        <w:tab/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</w:rPr>
        <w:t>лист</w:t>
      </w:r>
    </w:p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C3:C11</w:t>
            </w:r>
          </w:p>
        </w:tc>
      </w:tr>
    </w:tbl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 t="35294" b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выделение всей строк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ых таблицах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</w:t>
      </w:r>
      <w:r w:rsidR="00275D8E"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</w:t>
      </w:r>
      <w:r w:rsidR="00275D8E">
        <w:rPr>
          <w:rFonts w:ascii="Times New Roman" w:hAnsi="Times New Roman" w:cs="Times New Roman"/>
          <w:bCs/>
          <w:sz w:val="28"/>
        </w:rPr>
        <w:t>3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будет…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 t="23441" r="75922" b="63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1 будет…</w:t>
      </w:r>
    </w:p>
    <w:p w:rsidR="00275D8E" w:rsidRDefault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 t="16055" r="77303" b="776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) 2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1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15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lastRenderedPageBreak/>
        <w:t>г) 5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275D8E" w:rsidRPr="00275D8E">
        <w:rPr>
          <w:rFonts w:ascii="Times New Roman" w:hAnsi="Times New Roman" w:cs="Times New Roman"/>
          <w:bCs/>
          <w:sz w:val="28"/>
        </w:rPr>
        <w:t>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 t="26234" r="67897" b="654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</w:rPr>
        <w:t>) =МАКС(А1:В1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</w:rPr>
        <w:t>) =МАКС(А1:А2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</w:rPr>
        <w:t>) =МИН(А1:А2)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</w:rPr>
        <w:t>) =МИН(А1:В1)</w:t>
      </w:r>
    </w:p>
    <w:p w:rsidR="002F0C17" w:rsidRDefault="00D34F83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2F0C17">
        <w:rPr>
          <w:rFonts w:ascii="Times New Roman" w:hAnsi="Times New Roman" w:cs="Times New Roman"/>
          <w:bCs/>
          <w:sz w:val="28"/>
        </w:rPr>
        <w:t>Функция КОРЕНЬ возвращает …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D95BBC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275D8E" w:rsidRPr="00275D8E">
        <w:rPr>
          <w:rFonts w:ascii="Times New Roman" w:hAnsi="Times New Roman" w:cs="Times New Roman"/>
          <w:bCs/>
          <w:sz w:val="28"/>
        </w:rPr>
        <w:t>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977"/>
        <w:gridCol w:w="6379"/>
      </w:tblGrid>
      <w:tr w:rsidR="00275D8E" w:rsidRPr="00275D8E" w:rsidTr="00F95FC1">
        <w:tc>
          <w:tcPr>
            <w:tcW w:w="2977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8000" cy="162000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40000" cy="183396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4000" cy="163902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использован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недопустим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аргумента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ширина ячейки не позволяет отобразить число в заданном формате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делается попытка деления на нуль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задана ссылка на несуществующую ячейку</w:t>
            </w:r>
          </w:p>
        </w:tc>
      </w:tr>
    </w:tbl>
    <w:p w:rsid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ой таблице может содержать: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функции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файлы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) числа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580D">
        <w:rPr>
          <w:rFonts w:ascii="Times New Roman" w:hAnsi="Times New Roman" w:cs="Times New Roman"/>
          <w:bCs/>
          <w:sz w:val="28"/>
        </w:rPr>
        <w:t>…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— </w:t>
      </w:r>
      <w:r w:rsidR="00E0580D">
        <w:rPr>
          <w:rFonts w:ascii="Times New Roman" w:hAnsi="Times New Roman" w:cs="Times New Roman"/>
          <w:bCs/>
          <w:sz w:val="28"/>
        </w:rPr>
        <w:t xml:space="preserve">это </w:t>
      </w:r>
      <w:r w:rsidR="00E0580D" w:rsidRPr="00E0580D">
        <w:rPr>
          <w:rFonts w:ascii="Times New Roman" w:hAnsi="Times New Roman" w:cs="Times New Roman"/>
          <w:bCs/>
          <w:sz w:val="28"/>
        </w:rPr>
        <w:t>способ граф</w:t>
      </w:r>
      <w:r w:rsidR="00E0580D">
        <w:rPr>
          <w:rFonts w:ascii="Times New Roman" w:hAnsi="Times New Roman" w:cs="Times New Roman"/>
          <w:bCs/>
          <w:sz w:val="28"/>
        </w:rPr>
        <w:t>ического отображения информации,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их используют, чтобы визуализировать данные таблицы и показать зависимости между этими данными.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580D" w:rsidRDefault="00D34F83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580D" w:rsidRPr="00E0580D">
        <w:rPr>
          <w:rFonts w:ascii="Times New Roman" w:hAnsi="Times New Roman" w:cs="Times New Roman"/>
          <w:bCs/>
          <w:sz w:val="28"/>
        </w:rPr>
        <w:t>На представленном рисунке отсутствует элемент диаграммы: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D95BBC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D42A1" w:rsidRPr="006D42A1">
        <w:rPr>
          <w:rFonts w:ascii="Times New Roman" w:hAnsi="Times New Roman" w:cs="Times New Roman"/>
          <w:bCs/>
          <w:sz w:val="28"/>
        </w:rPr>
        <w:t>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6D42A1" w:rsidRPr="006D42A1" w:rsidTr="006D42A1">
        <w:tc>
          <w:tcPr>
            <w:tcW w:w="4678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 l="3926" t="23854" r="61993" b="296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6D42A1">
        <w:rPr>
          <w:rFonts w:ascii="Times New Roman" w:hAnsi="Times New Roman" w:cs="Times New Roman"/>
          <w:bCs/>
          <w:sz w:val="28"/>
        </w:rPr>
        <w:t>Как называется тип диаграммы представленной на рисунке?</w:t>
      </w:r>
    </w:p>
    <w:p w:rsidR="006D42A1" w:rsidRDefault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6D42A1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D42A1">
        <w:rPr>
          <w:rFonts w:ascii="Times New Roman" w:hAnsi="Times New Roman" w:cs="Times New Roman"/>
          <w:bCs/>
          <w:sz w:val="28"/>
        </w:rPr>
        <w:t>К основным элементам диаграммы относятся: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D42A1" w:rsidRPr="006D42A1" w:rsidTr="006D42A1">
        <w:tc>
          <w:tcPr>
            <w:tcW w:w="4111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969"/>
        <w:gridCol w:w="5954"/>
      </w:tblGrid>
      <w:tr w:rsidR="006D42A1" w:rsidRPr="006D42A1" w:rsidTr="006D42A1">
        <w:tc>
          <w:tcPr>
            <w:tcW w:w="3969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F499E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C53C4D">
        <w:rPr>
          <w:rFonts w:ascii="Times New Roman" w:hAnsi="Times New Roman" w:cs="Times New Roman"/>
          <w:bCs/>
          <w:sz w:val="28"/>
        </w:rPr>
        <w:t xml:space="preserve">… 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 — </w:t>
      </w:r>
      <w:r w:rsidR="00C53C4D">
        <w:rPr>
          <w:rFonts w:ascii="Times New Roman" w:hAnsi="Times New Roman" w:cs="Times New Roman"/>
          <w:bCs/>
          <w:sz w:val="28"/>
        </w:rPr>
        <w:t xml:space="preserve">это </w:t>
      </w:r>
      <w:r w:rsidR="00C53C4D" w:rsidRPr="00C53C4D">
        <w:rPr>
          <w:rFonts w:ascii="Times New Roman" w:hAnsi="Times New Roman" w:cs="Times New Roman"/>
          <w:bCs/>
          <w:sz w:val="28"/>
        </w:rPr>
        <w:t>инструмент, с помощью которого информацию из таблицы организовывают в необходимом порядке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C53C4D">
        <w:rPr>
          <w:rFonts w:ascii="Times New Roman" w:hAnsi="Times New Roman" w:cs="Times New Roman"/>
          <w:bCs/>
          <w:sz w:val="28"/>
        </w:rPr>
        <w:t xml:space="preserve"> сортировк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C53C4D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Фильтрация данных 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 – это процедура, предназначенная для: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Сколько в таблице останется строк с данными после фильтрации со следующим критерием: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Математика </w:t>
      </w:r>
      <w:r w:rsidRPr="00197A8C">
        <w:rPr>
          <w:rFonts w:ascii="Times New Roman" w:hAnsi="Times New Roman" w:cs="Times New Roman"/>
          <w:bCs/>
          <w:sz w:val="28"/>
        </w:rPr>
        <w:t>&gt; 80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6DBE">
        <w:rPr>
          <w:rFonts w:ascii="Times New Roman" w:hAnsi="Times New Roman" w:cs="Times New Roman"/>
          <w:bCs/>
          <w:sz w:val="28"/>
        </w:rPr>
        <w:t xml:space="preserve"> 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6DBE">
        <w:rPr>
          <w:rFonts w:ascii="Times New Roman" w:hAnsi="Times New Roman" w:cs="Times New Roman"/>
          <w:bCs/>
          <w:sz w:val="28"/>
        </w:rPr>
        <w:t>2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6DBE">
        <w:rPr>
          <w:rFonts w:ascii="Times New Roman" w:hAnsi="Times New Roman" w:cs="Times New Roman"/>
          <w:bCs/>
          <w:sz w:val="28"/>
        </w:rPr>
        <w:t>5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B6DBE">
        <w:rPr>
          <w:rFonts w:ascii="Times New Roman" w:hAnsi="Times New Roman" w:cs="Times New Roman"/>
          <w:bCs/>
          <w:sz w:val="28"/>
        </w:rPr>
        <w:t>4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B6DBE">
        <w:rPr>
          <w:rFonts w:ascii="Times New Roman" w:hAnsi="Times New Roman" w:cs="Times New Roman"/>
          <w:bCs/>
          <w:sz w:val="28"/>
        </w:rPr>
        <w:t>3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В каком порядке отсортирован столбец ФИО?</w:t>
      </w:r>
    </w:p>
    <w:p w:rsidR="00EB6DBE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Какая фамилия окажется на первом месте после сортировки столбца Русский язык по убыванию</w:t>
      </w:r>
    </w:p>
    <w:p w:rsidR="006D42A1" w:rsidRDefault="00EB6DBE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EB6DBE">
        <w:rPr>
          <w:rFonts w:ascii="Times New Roman" w:hAnsi="Times New Roman" w:cs="Times New Roman"/>
          <w:bCs/>
          <w:sz w:val="28"/>
        </w:rPr>
        <w:t xml:space="preserve"> Черно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EB6DBE">
        <w:rPr>
          <w:rFonts w:ascii="Times New Roman" w:hAnsi="Times New Roman" w:cs="Times New Roman"/>
          <w:bCs/>
          <w:sz w:val="28"/>
        </w:rPr>
        <w:t xml:space="preserve"> Зайцев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EB6DBE">
        <w:rPr>
          <w:rFonts w:ascii="Times New Roman" w:hAnsi="Times New Roman" w:cs="Times New Roman"/>
          <w:bCs/>
          <w:sz w:val="28"/>
        </w:rPr>
        <w:t xml:space="preserve"> Сергее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EB6DBE">
        <w:rPr>
          <w:rFonts w:ascii="Times New Roman" w:hAnsi="Times New Roman" w:cs="Times New Roman"/>
          <w:bCs/>
          <w:sz w:val="28"/>
        </w:rPr>
        <w:t xml:space="preserve"> Скворцов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D95BBC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D95BBC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D95BBC" w:rsidTr="0068454D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D95BBC" w:rsidTr="0068454D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F86864" w:rsidTr="00F86864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F86864" w:rsidTr="00F86864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565F59" w:rsidTr="00565F59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565F59" w:rsidTr="00565F5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F2731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27319" w:rsidRDefault="00F2731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D95BBC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D95BBC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lastRenderedPageBreak/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D95BBC" w:rsidRDefault="00D95BBC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D95BBC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D95BBC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P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68454D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965C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46089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D95BBC" w:rsidRDefault="00D95BBC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Определение объемов различных носителей</w:t>
      </w:r>
      <w:r w:rsidR="0068454D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D95BBC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>. В кодировке Unicode на каждый символ отводится 2 байта. Определите информационный объем строки «Где родился, там и пригодился»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Pr="00581DA2">
        <w:rPr>
          <w:rFonts w:ascii="Times New Roman" w:hAnsi="Times New Roman" w:cs="Times New Roman"/>
          <w:sz w:val="28"/>
        </w:rPr>
        <w:t>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 xml:space="preserve">1. Запишите числа </w:t>
      </w:r>
      <w:r>
        <w:rPr>
          <w:rFonts w:ascii="Times New Roman" w:hAnsi="Times New Roman" w:cs="Times New Roman"/>
          <w:sz w:val="28"/>
        </w:rPr>
        <w:t xml:space="preserve">542,38 </w:t>
      </w:r>
      <w:r w:rsidRPr="00581DA2">
        <w:rPr>
          <w:rFonts w:ascii="Times New Roman" w:hAnsi="Times New Roman" w:cs="Times New Roman"/>
          <w:sz w:val="28"/>
        </w:rPr>
        <w:t>в развернутой форме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 xml:space="preserve">. Переведите целое число 1147 в СС: </w:t>
      </w: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>-ричную, 8-ричную, 16-ричную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 xml:space="preserve">. Переведите 2-ные числа </w:t>
      </w:r>
      <w:r>
        <w:rPr>
          <w:rFonts w:ascii="Times New Roman" w:hAnsi="Times New Roman" w:cs="Times New Roman"/>
          <w:sz w:val="28"/>
        </w:rPr>
        <w:t xml:space="preserve">11011110101 </w:t>
      </w:r>
      <w:r w:rsidRPr="00581DA2">
        <w:rPr>
          <w:rFonts w:ascii="Times New Roman" w:hAnsi="Times New Roman" w:cs="Times New Roman"/>
          <w:sz w:val="28"/>
        </w:rPr>
        <w:t>в 8-ричную СС, 16-ричную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>. Десятичное число 63 в некоторой СС записывается как 120. Определите основание СС.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 xml:space="preserve">. Запишите десятичные числа </w:t>
      </w:r>
      <w:r>
        <w:rPr>
          <w:rFonts w:ascii="Times New Roman" w:hAnsi="Times New Roman" w:cs="Times New Roman"/>
          <w:sz w:val="28"/>
        </w:rPr>
        <w:t xml:space="preserve">217,93 </w:t>
      </w:r>
      <w:r w:rsidRPr="00581DA2">
        <w:rPr>
          <w:rFonts w:ascii="Times New Roman" w:hAnsi="Times New Roman" w:cs="Times New Roman"/>
          <w:sz w:val="28"/>
        </w:rPr>
        <w:t>в нормализованной форме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5D6C1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Pr="00581DA2">
        <w:rPr>
          <w:rFonts w:ascii="Times New Roman" w:hAnsi="Times New Roman" w:cs="Times New Roman"/>
          <w:sz w:val="28"/>
        </w:rPr>
        <w:t>Сравните числа в разных СС</w:t>
      </w:r>
      <w:r>
        <w:rPr>
          <w:rFonts w:ascii="Times New Roman" w:hAnsi="Times New Roman" w:cs="Times New Roman"/>
          <w:sz w:val="28"/>
        </w:rPr>
        <w:t xml:space="preserve">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581DA2" w:rsidRPr="005D6C1C" w:rsidRDefault="005D6C1C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</w:t>
      </w:r>
      <w:r w:rsidR="00581DA2" w:rsidRPr="00581DA2">
        <w:rPr>
          <w:rFonts w:ascii="Times New Roman" w:hAnsi="Times New Roman" w:cs="Times New Roman"/>
          <w:sz w:val="28"/>
        </w:rPr>
        <w:t>. Выполните арифметические операции</w:t>
      </w:r>
      <w:r>
        <w:rPr>
          <w:rFonts w:ascii="Times New Roman" w:hAnsi="Times New Roman" w:cs="Times New Roman"/>
          <w:sz w:val="28"/>
        </w:rPr>
        <w:t xml:space="preserve">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>. Решите уравнение 54</w:t>
      </w:r>
      <w:r w:rsidRPr="00581DA2">
        <w:rPr>
          <w:rFonts w:ascii="Times New Roman" w:hAnsi="Times New Roman" w:cs="Times New Roman"/>
          <w:sz w:val="28"/>
          <w:vertAlign w:val="subscript"/>
        </w:rPr>
        <w:t>7</w:t>
      </w:r>
      <w:r w:rsidRPr="00581DA2">
        <w:rPr>
          <w:rFonts w:ascii="Times New Roman" w:hAnsi="Times New Roman" w:cs="Times New Roman"/>
          <w:sz w:val="28"/>
        </w:rPr>
        <w:t>+х=320</w:t>
      </w:r>
      <w:r w:rsidRPr="00581DA2">
        <w:rPr>
          <w:rFonts w:ascii="Times New Roman" w:hAnsi="Times New Roman" w:cs="Times New Roman"/>
          <w:sz w:val="28"/>
          <w:vertAlign w:val="subscript"/>
        </w:rPr>
        <w:t>5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 xml:space="preserve">. Какое </w:t>
      </w:r>
      <w:r>
        <w:rPr>
          <w:rFonts w:ascii="Times New Roman" w:hAnsi="Times New Roman" w:cs="Times New Roman"/>
          <w:sz w:val="28"/>
        </w:rPr>
        <w:t>чис</w:t>
      </w:r>
      <w:r w:rsidRPr="00581DA2"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а</w:t>
      </w:r>
      <w:r w:rsidRPr="00581DA2">
        <w:rPr>
          <w:rFonts w:ascii="Times New Roman" w:hAnsi="Times New Roman" w:cs="Times New Roman"/>
          <w:sz w:val="28"/>
        </w:rPr>
        <w:t xml:space="preserve"> С, записанны</w:t>
      </w:r>
      <w:r>
        <w:rPr>
          <w:rFonts w:ascii="Times New Roman" w:hAnsi="Times New Roman" w:cs="Times New Roman"/>
          <w:sz w:val="28"/>
        </w:rPr>
        <w:t>е</w:t>
      </w:r>
      <w:r w:rsidRPr="00581DA2">
        <w:rPr>
          <w:rFonts w:ascii="Times New Roman" w:hAnsi="Times New Roman" w:cs="Times New Roman"/>
          <w:sz w:val="28"/>
        </w:rPr>
        <w:t xml:space="preserve"> в 2-ой СС, удовлетворяет неравенству 9D</w:t>
      </w:r>
      <w:r w:rsidRPr="00581DA2">
        <w:rPr>
          <w:rFonts w:ascii="Times New Roman" w:hAnsi="Times New Roman" w:cs="Times New Roman"/>
          <w:sz w:val="28"/>
          <w:vertAlign w:val="subscript"/>
        </w:rPr>
        <w:t>16</w:t>
      </w:r>
      <w:r w:rsidRPr="00581DA2">
        <w:rPr>
          <w:rFonts w:ascii="Times New Roman" w:hAnsi="Times New Roman" w:cs="Times New Roman"/>
          <w:sz w:val="28"/>
        </w:rPr>
        <w:t>&lt;C&lt; 237</w:t>
      </w:r>
      <w:r w:rsidRPr="00581DA2">
        <w:rPr>
          <w:rFonts w:ascii="Times New Roman" w:hAnsi="Times New Roman" w:cs="Times New Roman"/>
          <w:sz w:val="28"/>
          <w:vertAlign w:val="subscript"/>
        </w:rPr>
        <w:t>8</w:t>
      </w:r>
      <w:r w:rsidRPr="00581DA2">
        <w:rPr>
          <w:rFonts w:ascii="Times New Roman" w:hAnsi="Times New Roman" w:cs="Times New Roman"/>
          <w:sz w:val="28"/>
        </w:rPr>
        <w:t>?</w:t>
      </w:r>
    </w:p>
    <w:p w:rsidR="00D95BBC" w:rsidRDefault="00D34F83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5D6C1C" w:rsidRP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D6C1C">
        <w:rPr>
          <w:rFonts w:ascii="Times New Roman" w:hAnsi="Times New Roman" w:cs="Times New Roman"/>
          <w:sz w:val="28"/>
        </w:rPr>
        <w:t>Построить таблицу истинности для логической функции F: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(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Y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/>
          <w:sz w:val="28"/>
          <w:szCs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7573BF">
        <w:rPr>
          <w:rFonts w:ascii="Times New Roman" w:hAnsi="Times New Roman"/>
          <w:sz w:val="28"/>
          <w:szCs w:val="28"/>
        </w:rPr>
        <w:t>→</w:t>
      </w:r>
      <w:r w:rsidRPr="008A0590">
        <w:rPr>
          <w:rFonts w:ascii="Times New Roman" w:hAnsi="Times New Roman"/>
          <w:sz w:val="28"/>
          <w:szCs w:val="28"/>
        </w:rPr>
        <w:t xml:space="preserve"> ((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A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 </w:t>
      </w:r>
      <w:r w:rsidRPr="00532FC5">
        <w:rPr>
          <w:rFonts w:ascii="Times New Roman" w:hAnsi="Times New Roman"/>
          <w:sz w:val="28"/>
          <w:szCs w:val="28"/>
        </w:rPr>
        <w:t>Символом F обозначено одно из указанных ниже логических выражений от трех аргументов: X, Y, Z.</w:t>
      </w:r>
      <w:r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Дан фрагмент таблицы истинности выражения F</w:t>
      </w:r>
      <w:r>
        <w:rPr>
          <w:rFonts w:ascii="Times New Roman" w:hAnsi="Times New Roman"/>
          <w:sz w:val="28"/>
          <w:szCs w:val="28"/>
        </w:rPr>
        <w:t>.</w:t>
      </w:r>
      <w:r w:rsidRPr="00672AC2"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0"/>
        <w:gridCol w:w="5095"/>
      </w:tblGrid>
      <w:tr w:rsidR="00A27177" w:rsidRPr="00672AC2" w:rsidTr="00CB0358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A27177" w:rsidRPr="00532FC5" w:rsidTr="00CB0358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A27177" w:rsidRPr="00672AC2" w:rsidRDefault="00A27177" w:rsidP="00A27177">
            <w:pPr>
              <w:widowControl w:val="0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Pr="00672AC2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95BBC" w:rsidRDefault="00D34F83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5 Поиск в Интернете</w:t>
      </w:r>
    </w:p>
    <w:p w:rsidR="00D95BBC" w:rsidRDefault="00A27177" w:rsidP="00FC538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</w:t>
      </w:r>
      <w:r w:rsidRPr="00A27177">
        <w:rPr>
          <w:rFonts w:ascii="Times New Roman" w:hAnsi="Times New Roman" w:cs="Times New Roman"/>
          <w:sz w:val="28"/>
        </w:rPr>
        <w:t>логическ</w:t>
      </w:r>
      <w:r>
        <w:rPr>
          <w:rFonts w:ascii="Times New Roman" w:hAnsi="Times New Roman" w:cs="Times New Roman"/>
          <w:sz w:val="28"/>
        </w:rPr>
        <w:t>ие</w:t>
      </w:r>
      <w:r w:rsidRPr="00A27177">
        <w:rPr>
          <w:rFonts w:ascii="Times New Roman" w:hAnsi="Times New Roman" w:cs="Times New Roman"/>
          <w:sz w:val="28"/>
        </w:rPr>
        <w:t xml:space="preserve"> операции «ИЛИ»</w:t>
      </w:r>
      <w:r>
        <w:rPr>
          <w:rFonts w:ascii="Times New Roman" w:hAnsi="Times New Roman" w:cs="Times New Roman"/>
          <w:sz w:val="28"/>
        </w:rPr>
        <w:t xml:space="preserve"> (</w:t>
      </w:r>
      <w:r w:rsidRPr="00A27177">
        <w:rPr>
          <w:rFonts w:ascii="Times New Roman" w:hAnsi="Times New Roman" w:cs="Times New Roman"/>
          <w:sz w:val="28"/>
        </w:rPr>
        <w:t>в запросе используется символ |</w:t>
      </w:r>
      <w:r>
        <w:rPr>
          <w:rFonts w:ascii="Times New Roman" w:hAnsi="Times New Roman" w:cs="Times New Roman"/>
          <w:sz w:val="28"/>
        </w:rPr>
        <w:t>),</w:t>
      </w:r>
      <w:r w:rsidRPr="00A27177">
        <w:rPr>
          <w:rFonts w:ascii="Times New Roman" w:hAnsi="Times New Roman" w:cs="Times New Roman"/>
          <w:sz w:val="28"/>
        </w:rPr>
        <w:t xml:space="preserve"> «И» </w:t>
      </w:r>
      <w:r w:rsidR="00FC5387">
        <w:rPr>
          <w:rFonts w:ascii="Times New Roman" w:hAnsi="Times New Roman" w:cs="Times New Roman"/>
          <w:sz w:val="28"/>
        </w:rPr>
        <w:t>(</w:t>
      </w:r>
      <w:r w:rsidRPr="00A27177">
        <w:rPr>
          <w:rFonts w:ascii="Times New Roman" w:hAnsi="Times New Roman" w:cs="Times New Roman"/>
          <w:sz w:val="28"/>
        </w:rPr>
        <w:t>&amp;</w:t>
      </w:r>
      <w:r w:rsidR="00FC5387">
        <w:rPr>
          <w:rFonts w:ascii="Times New Roman" w:hAnsi="Times New Roman" w:cs="Times New Roman"/>
          <w:sz w:val="28"/>
        </w:rPr>
        <w:t>) составьте 5 запросов для поисковой системы</w:t>
      </w:r>
      <w:r w:rsidRPr="00A27177">
        <w:rPr>
          <w:rFonts w:ascii="Times New Roman" w:hAnsi="Times New Roman" w:cs="Times New Roman"/>
          <w:sz w:val="28"/>
        </w:rPr>
        <w:t xml:space="preserve">. Расположите </w:t>
      </w:r>
      <w:r w:rsidR="00FC5387">
        <w:rPr>
          <w:rFonts w:ascii="Times New Roman" w:hAnsi="Times New Roman" w:cs="Times New Roman"/>
          <w:sz w:val="28"/>
        </w:rPr>
        <w:t>получившиеся</w:t>
      </w:r>
      <w:r w:rsidRPr="00A27177">
        <w:rPr>
          <w:rFonts w:ascii="Times New Roman" w:hAnsi="Times New Roman" w:cs="Times New Roman"/>
          <w:sz w:val="28"/>
        </w:rPr>
        <w:t xml:space="preserve"> запрос</w:t>
      </w:r>
      <w:r w:rsidR="00FC5387">
        <w:rPr>
          <w:rFonts w:ascii="Times New Roman" w:hAnsi="Times New Roman" w:cs="Times New Roman"/>
          <w:sz w:val="28"/>
        </w:rPr>
        <w:t>ы</w:t>
      </w:r>
      <w:r w:rsidRPr="00A27177">
        <w:rPr>
          <w:rFonts w:ascii="Times New Roman" w:hAnsi="Times New Roman" w:cs="Times New Roman"/>
          <w:sz w:val="28"/>
        </w:rPr>
        <w:t xml:space="preserve"> в порядке возрастания количества страниц, которые найдет поисковый сервер по каждому запросу. 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A27177">
        <w:rPr>
          <w:rFonts w:ascii="Times New Roman" w:hAnsi="Times New Roman" w:cs="Times New Roman"/>
          <w:sz w:val="28"/>
        </w:rPr>
        <w:t xml:space="preserve">Представьте в </w:t>
      </w:r>
      <w:r>
        <w:rPr>
          <w:rFonts w:ascii="Times New Roman" w:hAnsi="Times New Roman" w:cs="Times New Roman"/>
          <w:sz w:val="28"/>
        </w:rPr>
        <w:t xml:space="preserve">виде </w:t>
      </w:r>
      <w:r w:rsidRPr="00A27177">
        <w:rPr>
          <w:rFonts w:ascii="Times New Roman" w:hAnsi="Times New Roman" w:cs="Times New Roman"/>
          <w:sz w:val="28"/>
        </w:rPr>
        <w:t>таблице примеры использования цифровых сервисов государственных услуг (не менее 3).</w:t>
      </w:r>
      <w:r>
        <w:rPr>
          <w:rFonts w:ascii="Times New Roman" w:hAnsi="Times New Roman" w:cs="Times New Roman"/>
          <w:sz w:val="28"/>
        </w:rPr>
        <w:t xml:space="preserve"> </w:t>
      </w:r>
      <w:r w:rsidRPr="00A27177">
        <w:rPr>
          <w:rFonts w:ascii="Times New Roman" w:hAnsi="Times New Roman" w:cs="Times New Roman"/>
          <w:sz w:val="28"/>
        </w:rPr>
        <w:t>Выполненные задания отправить преподавателю</w:t>
      </w:r>
    </w:p>
    <w:p w:rsidR="00FC5387" w:rsidRPr="00A27177" w:rsidRDefault="00FC538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Pr="00FC5387">
        <w:rPr>
          <w:rFonts w:ascii="Times New Roman" w:hAnsi="Times New Roman" w:cs="Times New Roman"/>
          <w:sz w:val="28"/>
        </w:rPr>
        <w:t>Используя статистику поисковой системы Яндекс (</w:t>
      </w:r>
      <w:hyperlink r:id="rId64" w:history="1">
        <w:r w:rsidRPr="00217D6A">
          <w:rPr>
            <w:rStyle w:val="af1"/>
            <w:rFonts w:hAnsi="Times New Roman" w:cs="Times New Roman"/>
            <w:sz w:val="28"/>
          </w:rPr>
          <w:t>http://wordstat.yandex.ru/</w:t>
        </w:r>
      </w:hyperlink>
      <w:r w:rsidRPr="00FC5387">
        <w:rPr>
          <w:rFonts w:ascii="Times New Roman" w:hAnsi="Times New Roman" w:cs="Times New Roman"/>
          <w:sz w:val="28"/>
        </w:rPr>
        <w:t>), ответьте на следующий вопрос:</w:t>
      </w:r>
      <w:r>
        <w:rPr>
          <w:rFonts w:ascii="Times New Roman" w:hAnsi="Times New Roman" w:cs="Times New Roman"/>
          <w:sz w:val="28"/>
        </w:rPr>
        <w:t xml:space="preserve"> три самых популярных запроса с</w:t>
      </w:r>
      <w:r w:rsidRPr="00FC538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нятия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6 Облачные хранилища данных. Разделение прав доступа в облачных хранилищах. Коллективная работа над документами</w:t>
      </w:r>
    </w:p>
    <w:p w:rsidR="00D95BBC" w:rsidRPr="008F372D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8F372D">
        <w:rPr>
          <w:rFonts w:ascii="Times New Roman" w:hAnsi="Times New Roman" w:cs="Times New Roman"/>
          <w:sz w:val="28"/>
        </w:rPr>
        <w:t>Подготовить коллективную презентацию (по 4 чел.) профессиональной направленности</w:t>
      </w:r>
      <w:r>
        <w:rPr>
          <w:rFonts w:ascii="Times New Roman" w:hAnsi="Times New Roman" w:cs="Times New Roman"/>
          <w:sz w:val="28"/>
        </w:rPr>
        <w:t xml:space="preserve"> «Моя будущая профессия»</w:t>
      </w:r>
      <w:r w:rsidRPr="008F372D">
        <w:rPr>
          <w:rFonts w:ascii="Times New Roman" w:hAnsi="Times New Roman" w:cs="Times New Roman"/>
          <w:sz w:val="28"/>
        </w:rPr>
        <w:t>, расположить ее в облаке и предоставить доступ преподавателю для просмотра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7 Создание текстовых документов на компьютере (вставка графических объектов, таблиц)</w:t>
      </w:r>
    </w:p>
    <w:p w:rsidR="00D95BBC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CB0358">
        <w:rPr>
          <w:rFonts w:ascii="Times New Roman" w:hAnsi="Times New Roman" w:cs="Times New Roman"/>
          <w:sz w:val="28"/>
        </w:rPr>
        <w:t xml:space="preserve">профессиональной направленности </w:t>
      </w:r>
      <w:r>
        <w:rPr>
          <w:rFonts w:ascii="Times New Roman" w:hAnsi="Times New Roman" w:cs="Times New Roman"/>
          <w:sz w:val="28"/>
        </w:rPr>
        <w:t>по предоставленному образцу (</w:t>
      </w:r>
      <w:r w:rsidR="00CB0358">
        <w:rPr>
          <w:rFonts w:ascii="Times New Roman" w:hAnsi="Times New Roman" w:cs="Times New Roman"/>
          <w:sz w:val="28"/>
        </w:rPr>
        <w:t>документ должен содержать текст, списки, таблицы, рисунки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8 Создание текстовых документов на компьютере (создание и редактирование математических формул)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математические формулы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 Многостраничные документы. Структура документа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 Гипертекстовые документы. Совместная работа над документом.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 Создание растрового изображения  в ПО Gimp. Работа с многослойными изображениями</w:t>
      </w:r>
    </w:p>
    <w:p w:rsidR="00CB0358" w:rsidRP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CB0358">
        <w:rPr>
          <w:rFonts w:ascii="Times New Roman" w:hAnsi="Times New Roman" w:cs="Times New Roman"/>
          <w:sz w:val="28"/>
        </w:rPr>
        <w:t>обработк</w:t>
      </w:r>
      <w:r>
        <w:rPr>
          <w:rFonts w:ascii="Times New Roman" w:hAnsi="Times New Roman" w:cs="Times New Roman"/>
          <w:sz w:val="28"/>
        </w:rPr>
        <w:t>у</w:t>
      </w:r>
      <w:r w:rsidRPr="00CB0358">
        <w:rPr>
          <w:rFonts w:ascii="Times New Roman" w:hAnsi="Times New Roman" w:cs="Times New Roman"/>
          <w:sz w:val="28"/>
        </w:rPr>
        <w:t xml:space="preserve">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2 Работа с векторными графическими объектами в ПО Inkscape.Группировка и трансформация объектов</w:t>
      </w:r>
    </w:p>
    <w:p w:rsidR="00CB0358" w:rsidRPr="00CB0358" w:rsidRDefault="00CB0358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CB0358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CB0358">
        <w:rPr>
          <w:rFonts w:ascii="Times New Roman" w:hAnsi="Times New Roman" w:cs="Times New Roman"/>
          <w:sz w:val="28"/>
        </w:rPr>
        <w:t xml:space="preserve"> векторны</w:t>
      </w:r>
      <w:r>
        <w:rPr>
          <w:rFonts w:ascii="Times New Roman" w:hAnsi="Times New Roman" w:cs="Times New Roman"/>
          <w:sz w:val="28"/>
        </w:rPr>
        <w:t>е</w:t>
      </w:r>
      <w:r w:rsidRPr="00CB0358">
        <w:rPr>
          <w:rFonts w:ascii="Times New Roman" w:hAnsi="Times New Roman" w:cs="Times New Roman"/>
          <w:sz w:val="28"/>
        </w:rPr>
        <w:t xml:space="preserve"> изображений в Inkscape (использование инструментов рисования, работа с контурами, рисование кривыми Безье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 Разработка компьютерной презентации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 Принцип мультимедиа. Интерактивное представление информации</w:t>
      </w:r>
    </w:p>
    <w:p w:rsidR="00980754" w:rsidRPr="00980754" w:rsidRDefault="00980754" w:rsidP="00980754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</w:t>
      </w:r>
      <w:r w:rsidRPr="00980754">
        <w:rPr>
          <w:rFonts w:ascii="Times New Roman" w:hAnsi="Times New Roman" w:cs="Times New Roman"/>
          <w:sz w:val="28"/>
        </w:rPr>
        <w:t xml:space="preserve"> презентации профессиональной направленности с гипермедиа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 Создание веб-страницы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(создание структуры </w:t>
      </w:r>
      <w:r>
        <w:rPr>
          <w:rFonts w:ascii="Times New Roman" w:hAnsi="Times New Roman" w:cs="Times New Roman"/>
          <w:sz w:val="28"/>
        </w:rPr>
        <w:t>страницы</w:t>
      </w:r>
      <w:r w:rsidRPr="00980754">
        <w:rPr>
          <w:rFonts w:ascii="Times New Roman" w:hAnsi="Times New Roman" w:cs="Times New Roman"/>
          <w:sz w:val="28"/>
        </w:rPr>
        <w:t xml:space="preserve"> и наполнение </w:t>
      </w:r>
      <w:r>
        <w:rPr>
          <w:rFonts w:ascii="Times New Roman" w:hAnsi="Times New Roman" w:cs="Times New Roman"/>
          <w:sz w:val="28"/>
        </w:rPr>
        <w:t>текстом, рисунками, таблицей</w:t>
      </w:r>
      <w:r w:rsidRPr="00980754"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 Оформление гипертекстовой страницы</w:t>
      </w:r>
    </w:p>
    <w:p w:rsidR="00980754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</w:t>
      </w:r>
      <w:r w:rsidRPr="00980754">
        <w:rPr>
          <w:rFonts w:ascii="Times New Roman" w:hAnsi="Times New Roman" w:cs="Times New Roman"/>
          <w:sz w:val="28"/>
        </w:rPr>
        <w:t>на помеченное место на читаемой странице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 xml:space="preserve">на адрес любой 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Веб-страницы сети Интернет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>на адрес электронной почты E-mail</w:t>
      </w:r>
      <w:r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 Решение задач, связанных с анализом графов</w:t>
      </w:r>
    </w:p>
    <w:p w:rsidR="00980754" w:rsidRDefault="00017CE9" w:rsidP="00980754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980754" w:rsidRPr="00980754">
        <w:rPr>
          <w:rFonts w:ascii="Times New Roman" w:hAnsi="Times New Roman" w:cs="Times New Roman"/>
          <w:sz w:val="28"/>
        </w:rPr>
        <w:t xml:space="preserve">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017CE9" w:rsidRPr="00980754" w:rsidRDefault="007573BF" w:rsidP="00017CE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3505200" cy="1929765"/>
                <wp:effectExtent l="2540" t="0" r="0" b="0"/>
                <wp:docPr id="248" name="Полотно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572135" y="1093470"/>
                            <a:ext cx="341630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915035" y="522605"/>
                            <a:ext cx="342265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42"/>
                        <wps:cNvCnPr>
                          <a:cxnSpLocks noChangeShapeType="1"/>
                        </wps:cNvCnPr>
                        <wps:spPr bwMode="auto">
                          <a:xfrm flipV="1">
                            <a:off x="342900" y="294005"/>
                            <a:ext cx="5715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42265" y="728345"/>
                            <a:ext cx="571500" cy="468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Freeform 45"/>
                        <wps:cNvSpPr>
                          <a:spLocks/>
                        </wps:cNvSpPr>
                        <wps:spPr bwMode="auto">
                          <a:xfrm rot="9278720">
                            <a:off x="456565" y="750570"/>
                            <a:ext cx="71755" cy="784860"/>
                          </a:xfrm>
                          <a:custGeom>
                            <a:avLst/>
                            <a:gdLst>
                              <a:gd name="T0" fmla="*/ 0 w 1188"/>
                              <a:gd name="T1" fmla="*/ 11 h 11"/>
                              <a:gd name="T2" fmla="*/ 1188 w 1188"/>
                              <a:gd name="T3" fmla="*/ 0 h 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188" h="11">
                                <a:moveTo>
                                  <a:pt x="0" y="11"/>
                                </a:moveTo>
                                <a:lnTo>
                                  <a:pt x="118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714500" y="28257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47"/>
                        <wps:cNvCnPr>
                          <a:cxnSpLocks noChangeShapeType="1"/>
                        </wps:cNvCnPr>
                        <wps:spPr bwMode="auto">
                          <a:xfrm flipH="1">
                            <a:off x="1664970" y="682625"/>
                            <a:ext cx="576580" cy="5264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3429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914400" y="739775"/>
                            <a:ext cx="34290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Freeform 50"/>
                        <wps:cNvSpPr>
                          <a:spLocks/>
                        </wps:cNvSpPr>
                        <wps:spPr bwMode="auto">
                          <a:xfrm>
                            <a:off x="1257300" y="692150"/>
                            <a:ext cx="963930" cy="36830"/>
                          </a:xfrm>
                          <a:custGeom>
                            <a:avLst/>
                            <a:gdLst>
                              <a:gd name="T0" fmla="*/ 0 w 1518"/>
                              <a:gd name="T1" fmla="*/ 58 h 58"/>
                              <a:gd name="T2" fmla="*/ 1518 w 1518"/>
                              <a:gd name="T3" fmla="*/ 0 h 5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18" h="58">
                                <a:moveTo>
                                  <a:pt x="0" y="58"/>
                                </a:moveTo>
                                <a:lnTo>
                                  <a:pt x="151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71120" y="53784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485140" y="153543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511935" y="94424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85800" y="6540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342900" y="739775"/>
                            <a:ext cx="91440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1485900" y="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3145155" y="71691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769745" y="306705"/>
                            <a:ext cx="1346835" cy="385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Freeform 59"/>
                        <wps:cNvSpPr>
                          <a:spLocks/>
                        </wps:cNvSpPr>
                        <wps:spPr bwMode="auto">
                          <a:xfrm>
                            <a:off x="2234565" y="682625"/>
                            <a:ext cx="872490" cy="45720"/>
                          </a:xfrm>
                          <a:custGeom>
                            <a:avLst/>
                            <a:gdLst>
                              <a:gd name="T0" fmla="*/ 0 w 1505"/>
                              <a:gd name="T1" fmla="*/ 0 h 107"/>
                              <a:gd name="T2" fmla="*/ 1505 w 1505"/>
                              <a:gd name="T3" fmla="*/ 107 h 1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05" h="107">
                                <a:moveTo>
                                  <a:pt x="0" y="0"/>
                                </a:moveTo>
                                <a:lnTo>
                                  <a:pt x="1505" y="107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sm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860550" y="43434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748790" y="29527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62"/>
                        <wps:cNvCnPr>
                          <a:cxnSpLocks noChangeShapeType="1"/>
                        </wps:cNvCnPr>
                        <wps:spPr bwMode="auto">
                          <a:xfrm flipV="1">
                            <a:off x="642620" y="1224915"/>
                            <a:ext cx="249555" cy="325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63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800" y="1496060"/>
                            <a:ext cx="1663065" cy="546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64"/>
                        <wps:cNvCnPr>
                          <a:cxnSpLocks noChangeShapeType="1"/>
                        </wps:cNvCnPr>
                        <wps:spPr bwMode="auto">
                          <a:xfrm flipV="1">
                            <a:off x="2383790" y="739775"/>
                            <a:ext cx="732790" cy="756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65"/>
                        <wps:cNvCnPr>
                          <a:cxnSpLocks noChangeShapeType="1"/>
                        </wps:cNvCnPr>
                        <wps:spPr bwMode="auto">
                          <a:xfrm flipV="1">
                            <a:off x="930275" y="1208405"/>
                            <a:ext cx="7162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2186940" y="124015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3059430" y="457200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Line 6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64970" y="751840"/>
                            <a:ext cx="139446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" o:spid="_x0000_s1032" editas="canvas" style="width:276pt;height:151.95pt;mso-position-horizontal-relative:char;mso-position-vertical-relative:line" coordsize="35052,19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">
                <v:shape id="_x0000_s1033" type="#_x0000_t75" style="position:absolute;width:35052;height:19297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0" o:spid="_x0000_s1034" type="#_x0000_t202" style="position:absolute;left:5721;top:10934;width:3416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Y3w8QA&#10;AADbAAAADwAAAGRycy9kb3ducmV2LnhtbESP3WrCQBSE7wu+w3KE3hTdKKk/0U1oCxZvoz7AMXtM&#10;gtmzIbs1ydt3hUIvh5n5htlng2nEgzpXW1awmEcgiAuray4VXM6H2QaE88gaG8ukYCQHWTp52WOi&#10;bc85PU6+FAHCLkEFlfdtIqUrKjLo5rYlDt7NdgZ9kF0pdYd9gJtGLqNoJQ3WHBYqbOmrouJ++jEK&#10;bsf+7X3bX7/9ZZ3Hq0+s11c7KvU6HT52IDwN/j/81z5qBcsYnl/CD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w2N8PEAAAA2wAAAA8AAAAAAAAAAAAAAAAAmAIAAGRycy9k&#10;b3ducmV2LnhtbFBLBQYAAAAABAAEAPUAAACJAwAAAAA=&#10;" stroked="f">
                  <v:textbox>
                    <w:txbxContent>
                      <w:p w:rsidR="00017CE9" w:rsidRDefault="00017CE9" w:rsidP="00017CE9">
                        <w:r>
                          <w:t>Г</w:t>
                        </w:r>
                      </w:p>
                    </w:txbxContent>
                  </v:textbox>
                </v:shape>
                <v:shape id="Text Box 41" o:spid="_x0000_s1035" type="#_x0000_t202" style="position:absolute;left:9150;top:5226;width:3423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qSWM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zB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qSWMMAAADbAAAADwAAAAAAAAAAAAAAAACYAgAAZHJzL2Rv&#10;d25yZXYueG1sUEsFBgAAAAAEAAQA9QAAAIgDAAAAAA==&#10;" stroked="f">
                  <v:textbox>
                    <w:txbxContent>
                      <w:p w:rsidR="00017CE9" w:rsidRDefault="00017CE9" w:rsidP="00017CE9">
                        <w:r>
                          <w:t>В</w:t>
                        </w:r>
                      </w:p>
                    </w:txbxContent>
                  </v:textbox>
                </v:shape>
                <v:line id="Line 42" o:spid="_x0000_s1036" style="position:absolute;flip:y;visibility:visible;mso-wrap-style:square" from="3429,2940" to="9144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ub8UAAADbAAAADwAAAGRycy9kb3ducmV2LnhtbESPQWvCQBSE70L/w/IKvemmHtISXUMa&#10;LBRahVo9eHtkn9lg9m3MbjX9965Q8DjMzDfMPB9sK87U+8axgudJAoK4crrhWsH25338CsIHZI2t&#10;Y1LwRx7yxcNojpl2F/6m8ybUIkLYZ6jAhNBlUvrKkEU/cR1x9A6utxii7Gupe7xEuG3lNElSabHh&#10;uGCwo9JQddz8WgUvpjvtirfV8pPW5suaojT7tFHq6XEoZiACDeEe/m9/aAXTFG5f4g+Qi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jFub8UAAADbAAAADwAAAAAAAAAA&#10;AAAAAAChAgAAZHJzL2Rvd25yZXYueG1sUEsFBgAAAAAEAAQA+QAAAJMDAAAAAA==&#10;">
                  <v:stroke endarrow="classic" endarrowlength="long"/>
                </v:line>
                <v:line id="Line 43" o:spid="_x0000_s1037" style="position:absolute;visibility:visible;mso-wrap-style:square" from="3422,7283" to="9137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oVSsEAAADbAAAADwAAAGRycy9kb3ducmV2LnhtbESPQYvCMBSE7wv+h/AEb2uigkrXKEUo&#10;eLWryN4ezbMtNi+libX+eyMIexxm5htmsxtsI3rqfO1Yw2yqQBAXztRcajj9Zt9rED4gG2wck4Yn&#10;edhtR18bTIx78JH6PJQiQtgnqKEKoU2k9EVFFv3UtcTRu7rOYoiyK6Xp8BHhtpFzpZbSYs1xocKW&#10;9hUVt/xuNVzydZb2fxd1XfTHOlWr83KfNVpPxkP6AyLQEP7Dn/bBaJiv4P0l/gC5f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2hVKwQAAANsAAAAPAAAAAAAAAAAAAAAA&#10;AKECAABkcnMvZG93bnJldi54bWxQSwUGAAAAAAQABAD5AAAAjwMAAAAA&#10;">
                  <v:stroke endarrow="classic" endarrowlength="long"/>
                </v:line>
                <v:line id="Line 44" o:spid="_x0000_s1038" style="position:absolute;visibility:visible;mso-wrap-style:square" from="9144,2940" to="17145,2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Ft3r8AAADbAAAADwAAAGRycy9kb3ducmV2LnhtbERPTYvCMBC9C/6HMII3TfUg2jXKIggi&#10;rqLb3fPQjE3ZZlKbWLv/3hwEj4/3vVx3thItNb50rGAyTkAQ506XXCjIvrejOQgfkDVWjknBP3lY&#10;r/q9JabaPfhM7SUUIoawT1GBCaFOpfS5IYt+7GriyF1dYzFE2BRSN/iI4baS0ySZSYslxwaDNW0M&#10;5X+Xu1XQmt/MnFqmwzX52d32x0V2yL6UGg66zw8QgbrwFr/cO61gGsfGL/EHyNUT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5VFt3r8AAADbAAAADwAAAAAAAAAAAAAAAACh&#10;AgAAZHJzL2Rvd25yZXYueG1sUEsFBgAAAAAEAAQA+QAAAI0DAAAAAA==&#10;">
                  <v:stroke startarrow="oval" endarrow="classic" endarrowlength="long"/>
                </v:line>
                <v:shape id="Freeform 45" o:spid="_x0000_s1039" style="position:absolute;left:4565;top:7505;width:718;height:7849;rotation:10134837fd;visibility:visible;mso-wrap-style:square;v-text-anchor:top" coordsize="1188,1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4VtMQA&#10;AADbAAAADwAAAGRycy9kb3ducmV2LnhtbESPQWvCQBSE7wX/w/IKvdVNU7CauooIQg+lYKKU3h7Z&#10;Z3Zp9m3Irib++64g9DjMzDfMcj26VlyoD9azgpdpBoK49tpyo+BQ7Z7nIEJE1th6JgVXCrBeTR6W&#10;WGg/8J4uZWxEgnAoUIGJsSukDLUhh2HqO+LknXzvMCbZN1L3OCS4a2WeZTPp0HJaMNjR1lD9W56d&#10;gu5tMdiv5py/HssfPn3b2lyrT6WeHsfNO4hIY/wP39sfWkG+gNuX9AP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OFbTEAAAA2wAAAA8AAAAAAAAAAAAAAAAAmAIAAGRycy9k&#10;b3ducmV2LnhtbFBLBQYAAAAABAAEAPUAAACJAwAAAAA=&#10;" path="m,11l1188,e">
                  <v:stroke endarrow="classic" endarrowlength="long"/>
                  <v:path arrowok="t" o:connecttype="custom" o:connectlocs="0,784860;71755,0" o:connectangles="0,0"/>
                </v:shape>
                <v:line id="Line 46" o:spid="_x0000_s1040" style="position:absolute;visibility:visible;mso-wrap-style:square" from="17145,2825" to="17145,2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    <v:stroke endarrow="block"/>
                </v:line>
                <v:line id="Line 47" o:spid="_x0000_s1041" style="position:absolute;flip:x;visibility:visible;mso-wrap-style:square" from="16649,6826" to="2241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HZH8UAAADbAAAADwAAAGRycy9kb3ducmV2LnhtbESP0WrCQBRE3wv+w3IFX0Q3sbRo6kZE&#10;W/ChFJr6AdfsbRKSvRuya0z9elcQ+jjMzBlmvRlMI3rqXGVZQTyPQBDnVldcKDj+fMyWIJxH1thY&#10;JgV/5GCTjp7WmGh74W/qM1+IAGGXoILS+zaR0uUlGXRz2xIH79d2Bn2QXSF1h5cAN41cRNGrNFhx&#10;WCixpV1JeZ2djYJ620xPvd4Xq6+XfUyf/v2UXSOlJuNh+wbC0+D/w4/2QSt4juH+JfwAm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HZH8UAAADbAAAADwAAAAAAAAAA&#10;AAAAAAChAgAAZHJzL2Rvd25yZXYueG1sUEsFBgAAAAAEAAQA+QAAAJMDAAAAAA==&#10;">
                  <v:stroke startarrow="oval" endarrow="classic" endarrowlength="long"/>
                </v:line>
                <v:line id="Line 48" o:spid="_x0000_s1042" style="position:absolute;visibility:visible;mso-wrap-style:square" from="9144,2940" to="12573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HgdMMAAADcAAAADwAAAGRycy9kb3ducmV2LnhtbESPQWvCQBSE7wX/w/IEb3XXWKxEVwlC&#10;wKtpi3h7ZJ9JMPs2ZNcY/71bKPQ4zMw3zHY/2lYM1PvGsYbFXIEgLp1puNLw/ZW/r0H4gGywdUwa&#10;nuRhv5u8bTE17sEnGopQiQhhn6KGOoQuldKXNVn0c9cRR+/qeoshyr6SpsdHhNtWJkqtpMWG40KN&#10;HR1qKm/F3Wo4F+s8Gy5ndV0OpyZTnz+rQ95qPZuO2QZEoDH8h//aR6MhST7g90w8AnL3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R4HTDAAAA3AAAAA8AAAAAAAAAAAAA&#10;AAAAoQIAAGRycy9kb3ducmV2LnhtbFBLBQYAAAAABAAEAPkAAACRAwAAAAA=&#10;">
                  <v:stroke endarrow="classic" endarrowlength="long"/>
                </v:line>
                <v:line id="Line 49" o:spid="_x0000_s1043" style="position:absolute;flip:y;visibility:visible;mso-wrap-style:square" from="9144,7397" to="12573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wgzcYAAADcAAAADwAAAGRycy9kb3ducmV2LnhtbESP0WrCQBRE34X+w3ILfRGzMaC00VWk&#10;WuhDEUz7ATfZ200wezdk15j267sFwcdhZs4w6+1oWzFQ7xvHCuZJCoK4crpho+Dr8232DMIHZI2t&#10;Y1LwQx62m4fJGnPtrnyioQhGRAj7HBXUIXS5lL6qyaJPXEccvW/XWwxR9kbqHq8RbluZpelSWmw4&#10;LtTY0WtN1bm4WAXnXTstB703L8fFfk4f4VAWv6lST4/jbgUi0Bju4Vv7XSvIsgX8n4lHQG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sIM3GAAAA3AAAAA8AAAAAAAAA&#10;AAAAAAAAoQIAAGRycy9kb3ducmV2LnhtbFBLBQYAAAAABAAEAPkAAACUAwAAAAA=&#10;">
                  <v:stroke startarrow="oval" endarrow="classic" endarrowlength="long"/>
                </v:line>
                <v:shape id="Freeform 50" o:spid="_x0000_s1044" style="position:absolute;left:12573;top:6921;width:9639;height:368;visibility:visible;mso-wrap-style:square;v-text-anchor:top" coordsize="1518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iVRsUA&#10;AADcAAAADwAAAGRycy9kb3ducmV2LnhtbESP3YrCMBSE74V9h3AWvNPUgiLVKO6yhRVZxB8Q7w7N&#10;sS1tTkoTtb69WRC8HGbmG2a+7EwtbtS60rKC0TACQZxZXXKu4HhIB1MQziNrrC2Tggc5WC4+enNM&#10;tL3zjm57n4sAYZeggsL7JpHSZQUZdEPbEAfvYluDPsg2l7rFe4CbWsZRNJEGSw4LBTb0XVBW7a9G&#10;wWlk6mrDVbodX8+rP53+fG3XR6X6n91qBsJT59/hV/tXK4jjCfyfCUd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KJVGxQAAANwAAAAPAAAAAAAAAAAAAAAAAJgCAABkcnMv&#10;ZG93bnJldi54bWxQSwUGAAAAAAQABAD1AAAAigMAAAAA&#10;" path="m,58l1518,e">
                  <v:stroke startarrow="oval" endarrow="classic" endarrowlength="long"/>
                  <v:path arrowok="t" o:connecttype="custom" o:connectlocs="0,36830;963930,0" o:connectangles="0,0"/>
                </v:shape>
                <v:shape id="Text Box 51" o:spid="_x0000_s1045" type="#_x0000_t202" style="position:absolute;left:711;top:5378;width:3429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m6i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EiSB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bqIxQAAANwAAAAPAAAAAAAAAAAAAAAAAJgCAABkcnMv&#10;ZG93bnJldi54bWxQSwUGAAAAAAQABAD1AAAAigMAAAAA&#10;" filled="f" stroked="f">
                  <v:textbox>
                    <w:txbxContent>
                      <w:p w:rsidR="00017CE9" w:rsidRDefault="00017CE9" w:rsidP="00017CE9">
                        <w:r>
                          <w:t>А</w:t>
                        </w:r>
                      </w:p>
                    </w:txbxContent>
                  </v:textbox>
                </v:shape>
                <v:shape id="Text Box 52" o:spid="_x0000_s1046" type="#_x0000_t202" style="position:absolute;left:4851;top:15354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Yu+s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1qY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ti76wgAAANwAAAAPAAAAAAAAAAAAAAAAAJgCAABkcnMvZG93&#10;bnJldi54bWxQSwUGAAAAAAQABAD1AAAAhwMAAAAA&#10;" filled="f" stroked="f">
                  <v:textbox>
                    <w:txbxContent>
                      <w:p w:rsidR="00017CE9" w:rsidRDefault="00017CE9" w:rsidP="00017CE9">
                        <w:r>
                          <w:t>Д</w:t>
                        </w:r>
                      </w:p>
                    </w:txbxContent>
                  </v:textbox>
                </v:shape>
                <v:shape id="Text Box 53" o:spid="_x0000_s1047" type="#_x0000_t202" style="position:absolute;left:15119;top:9442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qLYcQA&#10;AADcAAAADwAAAGRycy9kb3ducmV2LnhtbESPT2vCQBTE7wW/w/KE3ppdQy0a3Yi0CJ4s1bbQ2yP7&#10;8gezb0N2NfHbdwsFj8PM/IZZb0bbiiv1vnGsYZYoEMSFMw1XGj5Pu6cFCB+QDbaOScONPGzyycMa&#10;M+MG/qDrMVQiQthnqKEOocuk9EVNFn3iOuLola63GKLsK2l6HCLctjJV6kVabDgu1NjRa03F+Xix&#10;Gr4O5c/3s3qv3uy8G9yoJNul1PpxOm5XIAKN4R7+b++NhjRdwt+ZeAR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6i2H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З</w:t>
                        </w:r>
                      </w:p>
                    </w:txbxContent>
                  </v:textbox>
                </v:shape>
                <v:shape id="Text Box 54" o:spid="_x0000_s1048" type="#_x0000_t202" style="position:absolute;left:6858;top:654;width:3429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Rus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M2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VEbr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Б</w:t>
                        </w:r>
                      </w:p>
                    </w:txbxContent>
                  </v:textbox>
                </v:shape>
                <v:line id="Line 55" o:spid="_x0000_s1049" style="position:absolute;visibility:visible;mso-wrap-style:square" from="3429,7397" to="12573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J3WcQAAADcAAAADwAAAGRycy9kb3ducmV2LnhtbESPQWvCQBSE74X+h+UVvOmmEaSNriIF&#10;QURbalPPj+wzG8y+jdk1xn/vFoQeh5n5hpkteluLjlpfOVbwOkpAEBdOV1wqyH9WwzcQPiBrrB2T&#10;ght5WMyfn2aYaXflb+r2oRQRwj5DBSaEJpPSF4Ys+pFriKN3dK3FEGVbSt3iNcJtLdMkmUiLFccF&#10;gw19GCpO+4tV0JlDbr46pu0x+V2fN5/v+TbfKTV46ZdTEIH68B9+tNdaQTpO4e9MPAJyf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ndZxAAAANwAAAAPAAAAAAAAAAAA&#10;AAAAAKECAABkcnMvZG93bnJldi54bWxQSwUGAAAAAAQABAD5AAAAkgMAAAAA&#10;">
                  <v:stroke startarrow="oval" endarrow="classic" endarrowlength="long"/>
                </v:line>
                <v:shape id="Text Box 56" o:spid="_x0000_s1050" type="#_x0000_t202" style="position:absolute;left:14859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sqVsQA&#10;AADcAAAADwAAAGRycy9kb3ducmV2LnhtbESPQWvCQBSE74L/YXmCt7qrtsVGVxFF6MnStBa8PbLP&#10;JJh9G7Krif/eFQoeh5n5hlmsOluJKzW+dKxhPFIgiDNnSs41/P7sXmYgfEA2WDkmDTfysFr2ewtM&#10;jGv5m65pyEWEsE9QQxFCnUjps4Is+pGriaN3co3FEGWTS9NgG+G2khOl3qXFkuNCgTVtCsrO6cVq&#10;OOxPx79X9ZVv7Vvduk5Jth9S6+GgW89BBOrCM/zf/jQaJtMp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LKlb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Е</w:t>
                        </w:r>
                      </w:p>
                    </w:txbxContent>
                  </v:textbox>
                </v:shape>
                <v:line id="Line 57" o:spid="_x0000_s1051" style="position:absolute;visibility:visible;mso-wrap-style:square" from="31451,7169" to="31457,7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df1cMAAADcAAAADwAAAGRycy9kb3ducmV2LnhtbESPT4vCMBTE7wv7HcJb8Lam/kGkGkUW&#10;CnvxoK49P5pnW21eShNr9NMbQdjjMDO/YZbrYBrRU+dqywpGwwQEcWF1zaWCv0P2PQfhPLLGxjIp&#10;uJOD9erzY4mptjfeUb/3pYgQdikqqLxvUyldUZFBN7QtcfROtjPoo+xKqTu8Rbhp5DhJZtJgzXGh&#10;wpZ+Kiou+6tRwKPtIzver/NAx/6c5QFzymdKDb7CZgHCU/D/4Xf7VysYT6bwOhOPgFw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HX9XDAAAA3AAAAA8AAAAAAAAAAAAA&#10;AAAAoQIAAGRycy9kb3ducmV2LnhtbFBLBQYAAAAABAAEAPkAAACRAwAAAAA=&#10;">
                  <v:stroke startarrow="oval" endarrow="open" endarrowwidth="narrow" endarrowlength="long"/>
                </v:line>
                <v:line id="Line 58" o:spid="_x0000_s1052" style="position:absolute;visibility:visible;mso-wrap-style:square" from="17697,3067" to="31165,6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TTMsMAAADcAAAADwAAAGRycy9kb3ducmV2LnhtbESPQYvCMBSE7wv+h/CEva2JyqpUoxSh&#10;sFe7K+Lt0TzbYvNSmljrvzcLgsdhZr5hNrvBNqKnzteONUwnCgRx4UzNpYa/3+xrBcIHZIONY9Lw&#10;IA+77ehjg4lxdz5Qn4dSRAj7BDVUIbSJlL6oyKKfuJY4ehfXWQxRdqU0Hd4j3DZyptRCWqw5LlTY&#10;0r6i4prfrIZTvsrS/nxSl3l/qFO1PC72WaP153hI1yACDeEdfrV/jIbZ/Bv+z8QjIL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E0zLDAAAA3AAAAA8AAAAAAAAAAAAA&#10;AAAAoQIAAGRycy9kb3ducmV2LnhtbFBLBQYAAAAABAAEAPkAAACRAwAAAAA=&#10;">
                  <v:stroke endarrow="classic" endarrowlength="long"/>
                </v:line>
                <v:shape id="Freeform 59" o:spid="_x0000_s1053" style="position:absolute;left:22345;top:6826;width:8725;height:457;visibility:visible;mso-wrap-style:square;v-text-anchor:top" coordsize="1505,10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1mRMQA&#10;AADcAAAADwAAAGRycy9kb3ducmV2LnhtbESPwWrDMBBE74H+g9hCb4lclbjFtRxKQqkhpzih58Xa&#10;2qbWylhK7P59FQjkOMzMGybfzLYXFxp951jD8yoBQVw703Gj4XT8XL6B8AHZYO+YNPyRh03xsMgx&#10;M27iA12q0IgIYZ+hhjaEIZPS1y1Z9Cs3EEfvx40WQ5RjI82IU4TbXqokSaXFjuNCiwNtW6p/q7PV&#10;8FXKV0735S5dJ72av8/qNNVK66fH+eMdRKA53MO3dmk0qJcUrmfiEZD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9ZkTEAAAA3AAAAA8AAAAAAAAAAAAAAAAAmAIAAGRycy9k&#10;b3ducmV2LnhtbFBLBQYAAAAABAAEAPUAAACJAwAAAAA=&#10;" path="m,l1505,107e">
                  <v:stroke startarrow="oval" endarrow="classic" endarrowwidth="narrow" endarrowlength="long"/>
                  <v:path arrowok="t" o:connecttype="custom" o:connectlocs="0,0;872490,45720" o:connectangles="0,0"/>
                </v:shape>
                <v:shape id="Text Box 60" o:spid="_x0000_s1054" type="#_x0000_t202" style="position:absolute;left:18605;top:4343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<v:textbox>
                    <w:txbxContent>
                      <w:p w:rsidR="00017CE9" w:rsidRDefault="00017CE9" w:rsidP="00017CE9">
                        <w:r>
                          <w:t>Ж</w:t>
                        </w:r>
                      </w:p>
                    </w:txbxContent>
                  </v:textbox>
                </v:shape>
                <v:line id="Line 61" o:spid="_x0000_s1055" style="position:absolute;visibility:visible;mso-wrap-style:square" from="17487,2952" to="17494,30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bwS8IAAADcAAAADwAAAGRycy9kb3ducmV2LnhtbESPQYvCMBSE78L+h/CEvWmqC6LVKLJQ&#10;8OJhXe350TzbavNSmljj/nojLHgcZuYbZrUJphE9da62rGAyTkAQF1bXXCo4/majOQjnkTU2lknB&#10;gxxs1h+DFaba3vmH+oMvRYSwS1FB5X2bSumKigy6sW2Jo3e2nUEfZVdK3eE9wk0jp0kykwZrjgsV&#10;tvRdUXE93IwCnuz/stPjNg906i9ZHjCnfKbU5zBslyA8Bf8O/7d3WsH0awGvM/E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bwS8IAAADcAAAADwAAAAAAAAAAAAAA&#10;AAChAgAAZHJzL2Rvd25yZXYueG1sUEsFBgAAAAAEAAQA+QAAAJADAAAAAA==&#10;">
                  <v:stroke startarrow="oval" endarrow="open" endarrowwidth="narrow" endarrowlength="long"/>
                </v:line>
                <v:line id="Line 62" o:spid="_x0000_s1056" style="position:absolute;flip:y;visibility:visible;mso-wrap-style:square" from="6426,12249" to="8921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jDbsYAAADcAAAADwAAAGRycy9kb3ducmV2LnhtbESP0WrCQBRE34X+w3ILvojZRLS0qRuR&#10;WqEPIjT1A67Z2yQkezdk15j267sFwcdhZs4w681oWjFQ72rLCpIoBkFcWF1zqeD0tZ8/g3AeWWNr&#10;mRT8kINN9jBZY6rtlT9pyH0pAoRdigoq77tUSldUZNBFtiMO3rftDfog+1LqHq8Bblq5iOMnabDm&#10;sFBhR28VFU1+MQqabTs7D3pXvhxXu4QO/v2c/8ZKTR/H7SsIT6O/h2/tD61gsUzg/0w4AjL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Iw27GAAAA3AAAAA8AAAAAAAAA&#10;AAAAAAAAoQIAAGRycy9kb3ducmV2LnhtbFBLBQYAAAAABAAEAPkAAACUAwAAAAA=&#10;">
                  <v:stroke startarrow="oval" endarrow="classic" endarrowlength="long"/>
                </v:line>
                <v:line id="Line 63" o:spid="_x0000_s1057" style="position:absolute;flip:y;visibility:visible;mso-wrap-style:square" from="6858,14960" to="23488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voCsUAAADcAAAADwAAAGRycy9kb3ducmV2LnhtbESPQWvCQBSE74X+h+UVvOmmodgSXSUV&#10;C4JaqNWDt0f2mQ1m38bsqvHfuwWhx2FmvmHG087W4kKtrxwreB0kIIgLpysuFWx/v/ofIHxA1lg7&#10;JgU38jCdPD+NMdPuyj902YRSRAj7DBWYEJpMSl8YsugHriGO3sG1FkOUbSl1i9cIt7VMk2QoLVYc&#10;Fww2NDNUHDdnq+DdNKdd/rmeL+nbrKzJZ2Y/rJTqvXT5CESgLvyHH+2FVpC+pfB3Jh4BOb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voCsUAAADcAAAADwAAAAAAAAAA&#10;AAAAAAChAgAAZHJzL2Rvd25yZXYueG1sUEsFBgAAAAAEAAQA+QAAAJMDAAAAAA==&#10;">
                  <v:stroke endarrow="classic" endarrowlength="long"/>
                </v:line>
                <v:line id="Line 64" o:spid="_x0000_s1058" style="position:absolute;flip:y;visibility:visible;mso-wrap-style:square" from="23837,7397" to="31165,14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b4gsUAAADcAAAADwAAAGRycy9kb3ducmV2LnhtbESP3WrCQBSE74W+w3IK3ohu/KVNXUW0&#10;ghelYPQBjtnTJJg9G7LbGH16VxC8HGbmG2a+bE0pGqpdYVnBcBCBIE6tLjhTcDxs+x8gnEfWWFom&#10;BVdysFy8deYYa3vhPTWJz0SAsItRQe59FUvp0pwMuoGtiIP3Z2uDPsg6k7rGS4CbUo6iaCYNFhwW&#10;cqxonVN6Tv6NgvOq7J0avck+f6ebIf3471Nyi5TqvrerLxCeWv8KP9s7rWA0GcPjTDg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pb4gsUAAADcAAAADwAAAAAAAAAA&#10;AAAAAAChAgAAZHJzL2Rvd25yZXYueG1sUEsFBgAAAAAEAAQA+QAAAJMDAAAAAA==&#10;">
                  <v:stroke startarrow="oval" endarrow="classic" endarrowlength="long"/>
                </v:line>
                <v:line id="Line 65" o:spid="_x0000_s1059" style="position:absolute;flip:y;visibility:visible;mso-wrap-style:square" from="9302,12084" to="1646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7V5cYAAADcAAAADwAAAGRycy9kb3ducmV2LnhtbESPT2vCQBTE70K/w/IKvdWNQbRE15BK&#10;C4JWqH8OvT2yr9lg9m2a3Wr89l2h4HGYmd8w87y3jThT52vHCkbDBARx6XTNlYLD/v35BYQPyBob&#10;x6TgSh7yxcNgjpl2F/6k8y5UIkLYZ6jAhNBmUvrSkEU/dC1x9L5dZzFE2VVSd3iJcNvINEkm0mLN&#10;ccFgS0tD5Wn3axVMTftzLF4/3ta0NRtriqX5mtRKPT32xQxEoD7cw//tlVaQjsdwOxOPgFz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e1eXGAAAA3AAAAA8AAAAAAAAA&#10;AAAAAAAAoQIAAGRycy9kb3ducmV2LnhtbFBLBQYAAAAABAAEAPkAAACUAwAAAAA=&#10;">
                  <v:stroke endarrow="classic" endarrowlength="long"/>
                </v:line>
                <v:shape id="Text Box 66" o:spid="_x0000_s1060" type="#_x0000_t202" style="position:absolute;left:21869;top:12401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hkxM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3yRwu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oZMT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И</w:t>
                        </w:r>
                      </w:p>
                    </w:txbxContent>
                  </v:textbox>
                </v:shape>
                <v:shape id="Text Box 67" o:spid="_x0000_s1061" type="#_x0000_t202" style="position:absolute;left:30594;top:4572;width:3422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<v:textbox>
                    <w:txbxContent>
                      <w:p w:rsidR="00017CE9" w:rsidRDefault="00017CE9" w:rsidP="00017CE9">
                        <w:r>
                          <w:t>К</w:t>
                        </w:r>
                      </w:p>
                    </w:txbxContent>
                  </v:textbox>
                </v:shape>
                <v:line id="Line 68" o:spid="_x0000_s1062" style="position:absolute;flip:y;visibility:visible;mso-wrap-style:square" from="16649,7518" to="30594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3+gcYAAADcAAAADwAAAGRycy9kb3ducmV2LnhtbESP3WrCQBSE74W+w3IK3ohuFH/a1FVE&#10;K3hRCkYf4Jg9TYLZsyG7jdGndwXBy2FmvmHmy9aUoqHaFZYVDAcRCOLU6oIzBcfDtv8BwnlkjaVl&#10;UnAlB8vFW2eOsbYX3lOT+EwECLsYFeTeV7GULs3JoBvYijh4f7Y26IOsM6lrvAS4KeUoiqbSYMFh&#10;IceK1jml5+TfKDivyt6p0Zvs83eyGdKP/z4lt0ip7nu7+gLhqfWv8LO90wpG4xk8zoQjI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t/oHGAAAA3AAAAA8AAAAAAAAA&#10;AAAAAAAAoQIAAGRycy9kb3ducmV2LnhtbFBLBQYAAAAABAAEAPkAAACUAwAAAAA=&#10;">
                  <v:stroke startarrow="oval" endarrow="classic" endarrowlength="long"/>
                </v:line>
                <w10:anchorlock/>
              </v:group>
            </w:pict>
          </mc:Fallback>
        </mc:AlternateConten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D95BBC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2.  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017CE9" w:rsidRDefault="00017CE9" w:rsidP="00017CE9">
      <w:pPr>
        <w:tabs>
          <w:tab w:val="left" w:pos="993"/>
        </w:tabs>
        <w:ind w:left="34"/>
        <w:jc w:val="center"/>
      </w:pPr>
      <w:r>
        <w:object w:dxaOrig="5070" w:dyaOrig="2760">
          <v:shape id="_x0000_i1028" type="#_x0000_t75" style="width:252.75pt;height:138.75pt" o:ole="">
            <v:imagedata r:id="rId65" o:title=""/>
          </v:shape>
          <o:OLEObject Type="Embed" ProgID="PBrush" ShapeID="_x0000_i1028" DrawAspect="Content" ObjectID="_1809162446" r:id="rId66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017CE9" w:rsidRPr="006A68CE" w:rsidTr="00240DA1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6A68CE">
        <w:rPr>
          <w:rFonts w:ascii="Times New Roman" w:hAnsi="Times New Roman"/>
          <w:sz w:val="28"/>
          <w:szCs w:val="28"/>
        </w:rPr>
        <w:t xml:space="preserve">Определите длину дороги из пункта </w:t>
      </w:r>
      <w:r>
        <w:rPr>
          <w:rFonts w:ascii="Times New Roman" w:hAnsi="Times New Roman"/>
          <w:sz w:val="28"/>
          <w:szCs w:val="28"/>
        </w:rPr>
        <w:t>А</w:t>
      </w:r>
      <w:r w:rsidRPr="006A68CE">
        <w:rPr>
          <w:rFonts w:ascii="Times New Roman" w:hAnsi="Times New Roman"/>
          <w:sz w:val="28"/>
          <w:szCs w:val="28"/>
        </w:rPr>
        <w:t xml:space="preserve"> в пункт </w:t>
      </w:r>
      <w:r>
        <w:rPr>
          <w:rFonts w:ascii="Times New Roman" w:hAnsi="Times New Roman"/>
          <w:sz w:val="28"/>
          <w:szCs w:val="28"/>
        </w:rPr>
        <w:t>Г</w:t>
      </w:r>
      <w:r w:rsidRPr="006A68CE">
        <w:rPr>
          <w:rFonts w:ascii="Times New Roman" w:hAnsi="Times New Roman"/>
          <w:sz w:val="28"/>
          <w:szCs w:val="28"/>
        </w:rPr>
        <w:t>. В ответе запишите целое число</w:t>
      </w:r>
      <w:r>
        <w:rPr>
          <w:rFonts w:ascii="Times New Roman" w:hAnsi="Times New Roman"/>
          <w:sz w:val="28"/>
          <w:szCs w:val="28"/>
        </w:rPr>
        <w:t xml:space="preserve"> – так, как оно указано в таблице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18 Алгоритмы моделирования кратчайших путей между вершинами. Элементы теории игр (выигрышная стратегия)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017CE9">
        <w:rPr>
          <w:rFonts w:ascii="Times New Roman" w:hAnsi="Times New Roman" w:cs="Times New Roman"/>
          <w:sz w:val="28"/>
        </w:rPr>
        <w:t>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 Разработка алгоритмов линейной и разветвляющейся структуры в виде блок-схем</w:t>
      </w:r>
    </w:p>
    <w:p w:rsidR="00D95BBC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линейной структуры для решения задачи профессиональной направленности</w:t>
      </w:r>
    </w:p>
    <w:p w:rsidR="00017CE9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разветвляющейся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 Разработка алгоритмов циклической структуры в виде блок-схем</w:t>
      </w:r>
    </w:p>
    <w:p w:rsidR="00593DCB" w:rsidRPr="00017CE9" w:rsidRDefault="00593DCB" w:rsidP="00593DC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циклической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 Создание многотабличной базы данных, связей между таблицами. Создание форм и заполнение базы данных</w:t>
      </w:r>
    </w:p>
    <w:p w:rsidR="00593DCB" w:rsidRPr="00593DCB" w:rsidRDefault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93DCB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93DCB">
        <w:rPr>
          <w:rFonts w:ascii="Times New Roman" w:hAnsi="Times New Roman" w:cs="Times New Roman"/>
          <w:sz w:val="28"/>
        </w:rPr>
        <w:t xml:space="preserve"> баз</w:t>
      </w:r>
      <w:r>
        <w:rPr>
          <w:rFonts w:ascii="Times New Roman" w:hAnsi="Times New Roman" w:cs="Times New Roman"/>
          <w:sz w:val="28"/>
        </w:rPr>
        <w:t>у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(создать несколько таблиц, создать связи между ними, создать формы и заполнить базу данных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2 Формирование запросов и создание отчетов в базе данных</w:t>
      </w:r>
    </w:p>
    <w:p w:rsidR="00593DCB" w:rsidRPr="00593DCB" w:rsidRDefault="00593DCB" w:rsidP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 </w:t>
      </w:r>
      <w:r w:rsidRPr="00593DCB">
        <w:rPr>
          <w:rFonts w:ascii="Times New Roman" w:hAnsi="Times New Roman" w:cs="Times New Roman"/>
          <w:sz w:val="28"/>
        </w:rPr>
        <w:t>баз</w:t>
      </w:r>
      <w:r>
        <w:rPr>
          <w:rFonts w:ascii="Times New Roman" w:hAnsi="Times New Roman" w:cs="Times New Roman"/>
          <w:sz w:val="28"/>
        </w:rPr>
        <w:t>е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сформировать запросы по заданным критериям и отчеты с заданными параметрам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3 Ввод и редактирование данных в табличном процессоре. Форматирование ячеек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B351F">
        <w:rPr>
          <w:rFonts w:ascii="Times New Roman" w:hAnsi="Times New Roman" w:cs="Times New Roman"/>
          <w:sz w:val="28"/>
        </w:rPr>
        <w:t xml:space="preserve"> таблицы по образцу</w:t>
      </w:r>
      <w:r>
        <w:rPr>
          <w:rFonts w:ascii="Times New Roman" w:hAnsi="Times New Roman" w:cs="Times New Roman"/>
          <w:sz w:val="28"/>
        </w:rPr>
        <w:t xml:space="preserve"> (используя операции автозаполнения и форматирования содержимого ячее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 Формулы и функции в электронных таблицах. Встроенные функции и их использование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5B351F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>Выполнить в электронной таблице математические, статистические, финансовый  и логические вычисления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 Визуализация данных в электронных таблицах</w:t>
      </w:r>
    </w:p>
    <w:p w:rsidR="005B351F" w:rsidRP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="00CA54B3">
        <w:rPr>
          <w:rFonts w:ascii="Times New Roman" w:hAnsi="Times New Roman" w:cs="Times New Roman"/>
          <w:sz w:val="28"/>
        </w:rPr>
        <w:t xml:space="preserve"> </w:t>
      </w:r>
      <w:r w:rsidRPr="005B351F">
        <w:rPr>
          <w:rFonts w:ascii="Times New Roman" w:hAnsi="Times New Roman" w:cs="Times New Roman"/>
          <w:sz w:val="28"/>
        </w:rPr>
        <w:t>диаграмм</w:t>
      </w:r>
      <w:r w:rsidR="00CA54B3">
        <w:rPr>
          <w:rFonts w:ascii="Times New Roman" w:hAnsi="Times New Roman" w:cs="Times New Roman"/>
          <w:sz w:val="28"/>
        </w:rPr>
        <w:t>ы</w:t>
      </w:r>
      <w:r w:rsidRPr="005B351F">
        <w:rPr>
          <w:rFonts w:ascii="Times New Roman" w:hAnsi="Times New Roman" w:cs="Times New Roman"/>
          <w:sz w:val="28"/>
        </w:rPr>
        <w:t xml:space="preserve"> для иллюстрации статистических данных</w:t>
      </w:r>
    </w:p>
    <w:p w:rsid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5B351F">
        <w:rPr>
          <w:rFonts w:ascii="Times New Roman" w:hAnsi="Times New Roman" w:cs="Times New Roman"/>
          <w:sz w:val="28"/>
        </w:rPr>
        <w:lastRenderedPageBreak/>
        <w:t>2. Постро</w:t>
      </w:r>
      <w:r>
        <w:rPr>
          <w:rFonts w:ascii="Times New Roman" w:hAnsi="Times New Roman" w:cs="Times New Roman"/>
          <w:sz w:val="28"/>
        </w:rPr>
        <w:t>ить</w:t>
      </w:r>
      <w:r w:rsidRPr="005B351F">
        <w:rPr>
          <w:rFonts w:ascii="Times New Roman" w:hAnsi="Times New Roman" w:cs="Times New Roman"/>
          <w:sz w:val="28"/>
        </w:rPr>
        <w:t xml:space="preserve"> график</w:t>
      </w:r>
      <w:r>
        <w:rPr>
          <w:rFonts w:ascii="Times New Roman" w:hAnsi="Times New Roman" w:cs="Times New Roman"/>
          <w:sz w:val="28"/>
        </w:rPr>
        <w:t>и</w:t>
      </w:r>
      <w:r w:rsidRPr="005B351F">
        <w:rPr>
          <w:rFonts w:ascii="Times New Roman" w:hAnsi="Times New Roman" w:cs="Times New Roman"/>
          <w:sz w:val="28"/>
        </w:rPr>
        <w:t xml:space="preserve"> функций</w:t>
      </w:r>
      <w:r w:rsidRPr="005B351F">
        <w:rPr>
          <w:rFonts w:ascii="Times New Roman" w:hAnsi="Times New Roman" w:cs="Times New Roman"/>
          <w:b/>
          <w:sz w:val="28"/>
        </w:rPr>
        <w:t xml:space="preserve"> </w:t>
      </w:r>
    </w:p>
    <w:p w:rsidR="00D95BBC" w:rsidRDefault="00D34F83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6 Моделирование в электронных таблицах (на примерах задач из профессиональной области)</w:t>
      </w:r>
    </w:p>
    <w:p w:rsidR="00D95BBC" w:rsidRPr="00CA54B3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 Ввод и вывод данных. Математические операции с целыми и вещественными числами</w:t>
      </w:r>
    </w:p>
    <w:p w:rsidR="00D95BBC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CA54B3">
        <w:rPr>
          <w:rFonts w:ascii="Times New Roman" w:hAnsi="Times New Roman" w:cs="Times New Roman"/>
          <w:sz w:val="28"/>
        </w:rPr>
        <w:t xml:space="preserve">Вычислите значения </w:t>
      </w:r>
      <w:r>
        <w:rPr>
          <w:rFonts w:ascii="Times New Roman" w:hAnsi="Times New Roman" w:cs="Times New Roman"/>
          <w:sz w:val="28"/>
        </w:rPr>
        <w:t>предложенных</w:t>
      </w:r>
      <w:r w:rsidRPr="00CA54B3">
        <w:rPr>
          <w:rFonts w:ascii="Times New Roman" w:hAnsi="Times New Roman" w:cs="Times New Roman"/>
          <w:sz w:val="28"/>
        </w:rPr>
        <w:t xml:space="preserve"> выражений</w:t>
      </w:r>
      <w:r>
        <w:rPr>
          <w:rFonts w:ascii="Times New Roman" w:hAnsi="Times New Roman" w:cs="Times New Roman"/>
          <w:sz w:val="28"/>
        </w:rPr>
        <w:t xml:space="preserve"> с использованием различных операций и функций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P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 Реализация линейного алгоритма в Python</w:t>
      </w:r>
    </w:p>
    <w:p w:rsidR="00D95BBC" w:rsidRPr="006077F3" w:rsidRDefault="006077F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линейного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 Реализация разветвляющихся алгоритмов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разветвляющегося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 Реализация алгоритмов с вложенным ветвлением</w:t>
      </w:r>
      <w:r w:rsidR="006077F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с вложенным ветвлен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 Реализация цикла с параметро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параметро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 Реализация цикла с условие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услов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3 Реализация вложенного цикла 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вложенного цикл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операций со строковым тип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действий с массив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6 Сортировка массива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выполнения сортировки массива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F83830" w:rsidRPr="006077F3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Разработать алгоритм, составить программу для реализации выбранного задания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D95BBC" w:rsidRPr="00F83830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F83830">
        <w:rPr>
          <w:rFonts w:ascii="Times New Roman" w:hAnsi="Times New Roman" w:cs="Times New Roman"/>
          <w:sz w:val="28"/>
        </w:rPr>
        <w:t>1. Построить геометрические фигуры (</w:t>
      </w:r>
      <w:r>
        <w:rPr>
          <w:rFonts w:ascii="Times New Roman" w:hAnsi="Times New Roman" w:cs="Times New Roman"/>
          <w:sz w:val="28"/>
        </w:rPr>
        <w:t xml:space="preserve">отрезок, </w:t>
      </w:r>
      <w:r w:rsidRPr="00F83830">
        <w:rPr>
          <w:rFonts w:ascii="Times New Roman" w:hAnsi="Times New Roman" w:cs="Times New Roman"/>
          <w:sz w:val="28"/>
        </w:rPr>
        <w:t>прямоугольник, треугольник, окружность</w:t>
      </w:r>
      <w:r>
        <w:rPr>
          <w:rFonts w:ascii="Times New Roman" w:hAnsi="Times New Roman" w:cs="Times New Roman"/>
          <w:sz w:val="28"/>
        </w:rPr>
        <w:t xml:space="preserve">) с заранее заданными значениями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  <w:r w:rsidRPr="00F83830">
        <w:rPr>
          <w:rFonts w:ascii="Times New Roman" w:hAnsi="Times New Roman" w:cs="Times New Roman"/>
          <w:sz w:val="28"/>
        </w:rPr>
        <w:t>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эскиз</w:t>
      </w:r>
      <w:r>
        <w:rPr>
          <w:rFonts w:ascii="Times New Roman" w:hAnsi="Times New Roman" w:cs="Times New Roman"/>
          <w:sz w:val="28"/>
        </w:rPr>
        <w:t>ы</w:t>
      </w:r>
      <w:r w:rsidRPr="00F83830">
        <w:rPr>
          <w:rFonts w:ascii="Times New Roman" w:hAnsi="Times New Roman" w:cs="Times New Roman"/>
          <w:sz w:val="28"/>
        </w:rPr>
        <w:t xml:space="preserve"> объектов (геометрических тел и тел вращения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ногогранников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 xml:space="preserve">параллелепипед, </w:t>
      </w:r>
      <w:r w:rsidR="009605AC">
        <w:rPr>
          <w:rFonts w:ascii="Times New Roman" w:hAnsi="Times New Roman" w:cs="Times New Roman"/>
          <w:sz w:val="28"/>
        </w:rPr>
        <w:t>пирамида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ел вращения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цилиндр, конус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F83830">
        <w:rPr>
          <w:rFonts w:ascii="Times New Roman" w:hAnsi="Times New Roman" w:cs="Times New Roman"/>
          <w:sz w:val="28"/>
        </w:rPr>
        <w:t>(</w:t>
      </w:r>
      <w:r w:rsidRPr="009605AC">
        <w:rPr>
          <w:rFonts w:ascii="Times New Roman" w:hAnsi="Times New Roman" w:cs="Times New Roman"/>
          <w:sz w:val="28"/>
        </w:rPr>
        <w:t>представляюще</w:t>
      </w:r>
      <w:r>
        <w:rPr>
          <w:rFonts w:ascii="Times New Roman" w:hAnsi="Times New Roman" w:cs="Times New Roman"/>
          <w:sz w:val="28"/>
        </w:rPr>
        <w:t>й</w:t>
      </w:r>
      <w:r w:rsidRPr="009605AC">
        <w:rPr>
          <w:rFonts w:ascii="Times New Roman" w:hAnsi="Times New Roman" w:cs="Times New Roman"/>
          <w:sz w:val="28"/>
        </w:rPr>
        <w:t xml:space="preserve"> группу геометрических тел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элементами закругления и фасками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Pr="00F83830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9605A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3D модели с ребрами жесткост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ребрами жестк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9605A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435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 t="474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 Создание  3D модели по плоскому чертежу посредством операции «вращения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8A6D61">
        <w:rPr>
          <w:rFonts w:ascii="Times New Roman" w:hAnsi="Times New Roman" w:cs="Times New Roman"/>
          <w:sz w:val="28"/>
        </w:rPr>
        <w:t>по плоскому чертежу посредством операции «вращения»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8A6D61" w:rsidRDefault="008A6D61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152525" cy="137160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71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952500" cy="11811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81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A6D61" w:rsidRDefault="00D34F83" w:rsidP="008A6D6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6 Отсечение части детали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 и выполнить сечение детали плоскостью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780988" cy="1524000"/>
            <wp:effectExtent l="19050" t="0" r="0" b="0"/>
            <wp:docPr id="240" name="Рисунок 240" descr="https://studfile.net/html/2706/195/html_nNPGzMnvmz.yITG/htmlconvd-1fJaJv54x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studfile.net/html/2706/195/html_nNPGzMnvmz.yITG/htmlconvd-1fJaJv54x1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47811" t="29198" b="32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88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7</w:t>
      </w:r>
      <w:r w:rsidR="008A6D61">
        <w:rPr>
          <w:rFonts w:ascii="Times New Roman" w:hAnsi="Times New Roman" w:cs="Times New Roman"/>
          <w:b/>
          <w:sz w:val="28"/>
        </w:rPr>
        <w:t>-52</w:t>
      </w:r>
      <w:r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D95BBC" w:rsidRDefault="00D34F83" w:rsidP="00835CC7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835CC7">
        <w:rPr>
          <w:rFonts w:ascii="Times New Roman" w:hAnsi="Times New Roman" w:cs="Times New Roman"/>
          <w:sz w:val="28"/>
        </w:rPr>
        <w:t>ОК 1, ОК 2, ПК 2.1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 w:rsidP="0007087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835CC7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» баллов выставляется обучающемуся, если </w:t>
      </w:r>
      <w:r w:rsidR="00070874" w:rsidRPr="00070874">
        <w:rPr>
          <w:rFonts w:ascii="Times New Roman" w:hAnsi="Times New Roman" w:cs="Times New Roman"/>
          <w:sz w:val="28"/>
        </w:rPr>
        <w:t>практическ</w:t>
      </w:r>
      <w:r w:rsidR="00070874">
        <w:rPr>
          <w:rFonts w:ascii="Times New Roman" w:hAnsi="Times New Roman" w:cs="Times New Roman"/>
          <w:sz w:val="28"/>
        </w:rPr>
        <w:t>ая</w:t>
      </w:r>
      <w:r w:rsidR="00070874" w:rsidRP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t>работа</w:t>
      </w:r>
      <w:r w:rsidR="00070874" w:rsidRPr="00070874">
        <w:rPr>
          <w:rFonts w:ascii="Times New Roman" w:hAnsi="Times New Roman" w:cs="Times New Roman"/>
          <w:sz w:val="28"/>
        </w:rPr>
        <w:t xml:space="preserve"> выполнен</w:t>
      </w:r>
      <w:r w:rsidR="00070874">
        <w:rPr>
          <w:rFonts w:ascii="Times New Roman" w:hAnsi="Times New Roman" w:cs="Times New Roman"/>
          <w:sz w:val="28"/>
        </w:rPr>
        <w:t>а</w:t>
      </w:r>
      <w:r w:rsidR="00070874" w:rsidRPr="00070874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оказан высокий уровень знания изученного материала по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lastRenderedPageBreak/>
        <w:t xml:space="preserve">заданной теме; </w:t>
      </w:r>
      <w:r w:rsidR="00070874" w:rsidRPr="00070874">
        <w:rPr>
          <w:rFonts w:ascii="Times New Roman" w:hAnsi="Times New Roman" w:cs="Times New Roman"/>
          <w:sz w:val="28"/>
        </w:rPr>
        <w:t>проявлен творческий подход,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рактико-ориентированные выводы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одного недочета</w:t>
      </w:r>
      <w:r w:rsidR="00835CC7" w:rsidRPr="00835CC7">
        <w:rPr>
          <w:rFonts w:ascii="Times New Roman" w:hAnsi="Times New Roman" w:cs="Times New Roman"/>
          <w:sz w:val="28"/>
        </w:rPr>
        <w:t>.</w:t>
      </w:r>
    </w:p>
    <w:p w:rsidR="00D95BBC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4» балл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</w:t>
      </w:r>
      <w:r w:rsidR="00DF161F">
        <w:rPr>
          <w:rFonts w:ascii="Times New Roman" w:hAnsi="Times New Roman" w:cs="Times New Roman"/>
          <w:sz w:val="28"/>
        </w:rPr>
        <w:t xml:space="preserve"> заданной теме; </w:t>
      </w:r>
      <w:r w:rsidR="00DF161F" w:rsidRPr="00DF161F">
        <w:rPr>
          <w:rFonts w:ascii="Times New Roman" w:hAnsi="Times New Roman" w:cs="Times New Roman"/>
          <w:sz w:val="28"/>
        </w:rPr>
        <w:t>работа выполнена полностью, но допущено в ней: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DF161F" w:rsidRPr="00DF161F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DF161F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</w:t>
      </w:r>
      <w:r w:rsidR="00DF161F" w:rsidRPr="00DF161F"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одемонстрированы минимальные знания по основным темам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зученного материала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двух грубых ошибок</w:t>
      </w:r>
      <w:r w:rsidR="00DF161F">
        <w:rPr>
          <w:rFonts w:ascii="Times New Roman" w:hAnsi="Times New Roman" w:cs="Times New Roman"/>
          <w:sz w:val="28"/>
        </w:rPr>
        <w:t xml:space="preserve"> или </w:t>
      </w:r>
      <w:r w:rsidR="00DF161F" w:rsidRPr="00DF161F">
        <w:rPr>
          <w:rFonts w:ascii="Times New Roman" w:hAnsi="Times New Roman" w:cs="Times New Roman"/>
          <w:sz w:val="28"/>
        </w:rPr>
        <w:t xml:space="preserve">не более одной </w:t>
      </w:r>
      <w:r w:rsidR="00DF161F">
        <w:rPr>
          <w:rFonts w:ascii="Times New Roman" w:hAnsi="Times New Roman" w:cs="Times New Roman"/>
          <w:sz w:val="28"/>
        </w:rPr>
        <w:t>грубой ошибки и одного недочета.</w:t>
      </w:r>
    </w:p>
    <w:p w:rsidR="00AB7325" w:rsidRDefault="00AB7325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</w:t>
      </w:r>
      <w:r w:rsidR="00AB7325">
        <w:rPr>
          <w:rFonts w:ascii="Times New Roman" w:hAnsi="Times New Roman" w:cs="Times New Roman"/>
          <w:b/>
          <w:sz w:val="28"/>
        </w:rPr>
        <w:t>дифференцированного зачета</w:t>
      </w:r>
      <w:r>
        <w:rPr>
          <w:rFonts w:ascii="Times New Roman" w:hAnsi="Times New Roman" w:cs="Times New Roman"/>
          <w:b/>
          <w:sz w:val="28"/>
        </w:rPr>
        <w:t>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а) Вид и форма: </w:t>
      </w:r>
      <w:r>
        <w:rPr>
          <w:rFonts w:ascii="Times New Roman" w:hAnsi="Times New Roman"/>
          <w:bCs/>
          <w:sz w:val="28"/>
          <w:szCs w:val="28"/>
        </w:rPr>
        <w:t xml:space="preserve">компьютерное </w:t>
      </w:r>
      <w:r w:rsidRPr="00640284">
        <w:rPr>
          <w:rFonts w:ascii="Times New Roman" w:hAnsi="Times New Roman"/>
          <w:bCs/>
          <w:sz w:val="28"/>
          <w:szCs w:val="28"/>
        </w:rPr>
        <w:t xml:space="preserve">тестирование </w:t>
      </w: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б) Количество заданий –  </w:t>
      </w:r>
      <w:r>
        <w:rPr>
          <w:rFonts w:ascii="Times New Roman" w:hAnsi="Times New Roman"/>
          <w:bCs/>
          <w:sz w:val="28"/>
          <w:szCs w:val="28"/>
        </w:rPr>
        <w:t>20</w:t>
      </w:r>
      <w:r w:rsidRPr="00640284">
        <w:rPr>
          <w:rFonts w:ascii="Times New Roman" w:hAnsi="Times New Roman"/>
          <w:bCs/>
          <w:sz w:val="28"/>
          <w:szCs w:val="28"/>
        </w:rPr>
        <w:t>;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Темы для контроля: </w:t>
      </w:r>
      <w:r w:rsidRPr="00640284">
        <w:rPr>
          <w:rFonts w:ascii="Times New Roman" w:hAnsi="Times New Roman"/>
          <w:sz w:val="28"/>
          <w:szCs w:val="28"/>
        </w:rPr>
        <w:t>Раздел 1</w:t>
      </w:r>
      <w:r>
        <w:rPr>
          <w:rFonts w:ascii="Times New Roman" w:hAnsi="Times New Roman"/>
          <w:sz w:val="28"/>
          <w:szCs w:val="28"/>
        </w:rPr>
        <w:t>,</w:t>
      </w:r>
      <w:r w:rsidRPr="00640284">
        <w:rPr>
          <w:rFonts w:ascii="Times New Roman" w:hAnsi="Times New Roman"/>
          <w:sz w:val="28"/>
          <w:szCs w:val="28"/>
        </w:rPr>
        <w:t xml:space="preserve"> Раздел 2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40284">
        <w:rPr>
          <w:rFonts w:ascii="Times New Roman" w:hAnsi="Times New Roman"/>
          <w:sz w:val="28"/>
          <w:szCs w:val="28"/>
        </w:rPr>
        <w:t>Раздел 3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  <w:r w:rsidRPr="00D13C18">
        <w:rPr>
          <w:rFonts w:ascii="Times New Roman" w:hAnsi="Times New Roman"/>
          <w:sz w:val="28"/>
          <w:szCs w:val="28"/>
        </w:rPr>
        <w:t>ОК.1</w:t>
      </w:r>
      <w:r>
        <w:rPr>
          <w:rFonts w:ascii="Times New Roman" w:hAnsi="Times New Roman"/>
          <w:sz w:val="28"/>
          <w:szCs w:val="28"/>
        </w:rPr>
        <w:t>, ОК 2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sectPr w:rsidR="00AB7325" w:rsidRPr="00E43044" w:rsidSect="00AB73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5AF3" w:rsidRDefault="00825AF3" w:rsidP="00D95BBC">
      <w:pPr>
        <w:spacing w:after="0" w:line="240" w:lineRule="auto"/>
      </w:pPr>
      <w:r>
        <w:separator/>
      </w:r>
    </w:p>
  </w:endnote>
  <w:endnote w:type="continuationSeparator" w:id="0">
    <w:p w:rsidR="00825AF3" w:rsidRDefault="00825AF3" w:rsidP="00D95B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358" w:rsidRDefault="007573BF">
    <w:pPr>
      <w:pStyle w:val="aa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6365</wp:posOffset>
              </wp:positionH>
              <wp:positionV relativeFrom="page">
                <wp:posOffset>9881235</wp:posOffset>
              </wp:positionV>
              <wp:extent cx="228600" cy="194310"/>
              <wp:effectExtent l="2540" t="3810" r="0" b="1905"/>
              <wp:wrapNone/>
              <wp:docPr id="21" name="Надпись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B0358" w:rsidRDefault="007C54C3">
                          <w:pPr>
                            <w:pStyle w:val="aa"/>
                            <w:ind w:left="60"/>
                            <w:rPr>
                              <w:rFonts w:eastAsia="Times New Roman" w:hint="default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C96E25">
                            <w:rPr>
                              <w:rFonts w:hint="default"/>
                              <w:noProof/>
                            </w:rPr>
                            <w:t>2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63" type="#_x0000_t202" style="position:absolute;left:0;text-align:left;margin-left:309.95pt;margin-top:778.05pt;width:18pt;height:15.3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" filled="f" stroked="f">
              <v:textbox inset="0,0,0,0">
                <w:txbxContent>
                  <w:p w:rsidR="00CB0358" w:rsidRDefault="007C54C3">
                    <w:pPr>
                      <w:pStyle w:val="aa"/>
                      <w:ind w:left="60"/>
                      <w:rPr>
                        <w:rFonts w:eastAsia="Times New Roman" w:hint="default"/>
                      </w:rPr>
                    </w:pPr>
                    <w: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C96E25">
                      <w:rPr>
                        <w:rFonts w:hint="default"/>
                        <w:noProof/>
                      </w:rPr>
                      <w:t>2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5AF3" w:rsidRDefault="00825AF3" w:rsidP="00D95BBC">
      <w:pPr>
        <w:spacing w:after="0" w:line="240" w:lineRule="auto"/>
      </w:pPr>
      <w:r>
        <w:separator/>
      </w:r>
    </w:p>
  </w:footnote>
  <w:footnote w:type="continuationSeparator" w:id="0">
    <w:p w:rsidR="00825AF3" w:rsidRDefault="00825AF3" w:rsidP="00D95B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0BAD3086"/>
    <w:multiLevelType w:val="multilevel"/>
    <w:tmpl w:val="0BAD3086"/>
    <w:lvl w:ilvl="0">
      <w:start w:val="1"/>
      <w:numFmt w:val="decimal"/>
      <w:lvlText w:val="%1."/>
      <w:lvlJc w:val="left"/>
      <w:pPr>
        <w:ind w:left="675" w:hanging="675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578" w:hanging="720"/>
      </w:pPr>
      <w:rPr>
        <w:rFonts w:ascii="Times New Roman" w:hint="default"/>
        <w:u w:val="none"/>
      </w:rPr>
    </w:lvl>
    <w:lvl w:ilvl="2">
      <w:start w:val="3"/>
      <w:numFmt w:val="decimal"/>
      <w:lvlText w:val="%1.%2.%3."/>
      <w:lvlJc w:val="left"/>
      <w:pPr>
        <w:ind w:left="1713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654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512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73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48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806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1024" w:hanging="2160"/>
      </w:pPr>
      <w:rPr>
        <w:rFonts w:ascii="Times New Roman" w:hint="default"/>
        <w:u w:val="none"/>
      </w:rPr>
    </w:lvl>
  </w:abstractNum>
  <w:abstractNum w:abstractNumId="2">
    <w:nsid w:val="166E40CE"/>
    <w:multiLevelType w:val="multilevel"/>
    <w:tmpl w:val="166E40CE"/>
    <w:lvl w:ilvl="0">
      <w:start w:val="2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int="default"/>
        <w:u w:val="none"/>
      </w:rPr>
    </w:lvl>
  </w:abstractNum>
  <w:abstractNum w:abstractNumId="3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4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5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6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7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8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4"/>
  </w:num>
  <w:num w:numId="5">
    <w:abstractNumId w:val="8"/>
  </w:num>
  <w:num w:numId="6">
    <w:abstractNumId w:val="6"/>
  </w:num>
  <w:num w:numId="7">
    <w:abstractNumId w:val="3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FCCE908"/>
    <w:rsid w:val="00017CE9"/>
    <w:rsid w:val="00062C25"/>
    <w:rsid w:val="00070874"/>
    <w:rsid w:val="000A4C47"/>
    <w:rsid w:val="000E05B5"/>
    <w:rsid w:val="000E6C55"/>
    <w:rsid w:val="00103144"/>
    <w:rsid w:val="00114CB7"/>
    <w:rsid w:val="001425D8"/>
    <w:rsid w:val="00160246"/>
    <w:rsid w:val="0017197E"/>
    <w:rsid w:val="00172A27"/>
    <w:rsid w:val="001965C5"/>
    <w:rsid w:val="00197A8C"/>
    <w:rsid w:val="001D6249"/>
    <w:rsid w:val="00217671"/>
    <w:rsid w:val="00236187"/>
    <w:rsid w:val="00240DA1"/>
    <w:rsid w:val="00275D8E"/>
    <w:rsid w:val="002B46AB"/>
    <w:rsid w:val="002F0C17"/>
    <w:rsid w:val="00311E14"/>
    <w:rsid w:val="00312433"/>
    <w:rsid w:val="00312B4F"/>
    <w:rsid w:val="003338EF"/>
    <w:rsid w:val="003D2DF3"/>
    <w:rsid w:val="003F778F"/>
    <w:rsid w:val="0041572E"/>
    <w:rsid w:val="00431130"/>
    <w:rsid w:val="00441A71"/>
    <w:rsid w:val="0046089C"/>
    <w:rsid w:val="00462693"/>
    <w:rsid w:val="00463B81"/>
    <w:rsid w:val="00471CD1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B48DA"/>
    <w:rsid w:val="006C7747"/>
    <w:rsid w:val="006D42A1"/>
    <w:rsid w:val="006F4753"/>
    <w:rsid w:val="006F6237"/>
    <w:rsid w:val="00703F9A"/>
    <w:rsid w:val="00734B57"/>
    <w:rsid w:val="00746410"/>
    <w:rsid w:val="007573BF"/>
    <w:rsid w:val="00761943"/>
    <w:rsid w:val="007724B7"/>
    <w:rsid w:val="007B09B7"/>
    <w:rsid w:val="007B7C9C"/>
    <w:rsid w:val="007C54C3"/>
    <w:rsid w:val="007E1698"/>
    <w:rsid w:val="007E4256"/>
    <w:rsid w:val="007E5C24"/>
    <w:rsid w:val="007E6C39"/>
    <w:rsid w:val="00816E6C"/>
    <w:rsid w:val="00820190"/>
    <w:rsid w:val="00825AF3"/>
    <w:rsid w:val="00835CC7"/>
    <w:rsid w:val="00840085"/>
    <w:rsid w:val="008565E3"/>
    <w:rsid w:val="008624A2"/>
    <w:rsid w:val="008A5CDC"/>
    <w:rsid w:val="008A6D61"/>
    <w:rsid w:val="008B34D7"/>
    <w:rsid w:val="008B6AB5"/>
    <w:rsid w:val="008B7737"/>
    <w:rsid w:val="008E30DC"/>
    <w:rsid w:val="008F372D"/>
    <w:rsid w:val="00921E2A"/>
    <w:rsid w:val="00922486"/>
    <w:rsid w:val="00926DA4"/>
    <w:rsid w:val="009605AC"/>
    <w:rsid w:val="00980754"/>
    <w:rsid w:val="009846D6"/>
    <w:rsid w:val="009B6DFC"/>
    <w:rsid w:val="009F0D01"/>
    <w:rsid w:val="00A06384"/>
    <w:rsid w:val="00A06666"/>
    <w:rsid w:val="00A27177"/>
    <w:rsid w:val="00A60A47"/>
    <w:rsid w:val="00A7061F"/>
    <w:rsid w:val="00A72DA3"/>
    <w:rsid w:val="00A81AAD"/>
    <w:rsid w:val="00A934DA"/>
    <w:rsid w:val="00AB7325"/>
    <w:rsid w:val="00AF252F"/>
    <w:rsid w:val="00B6452B"/>
    <w:rsid w:val="00BB0190"/>
    <w:rsid w:val="00BB152F"/>
    <w:rsid w:val="00BB6CA5"/>
    <w:rsid w:val="00BC07AA"/>
    <w:rsid w:val="00C00003"/>
    <w:rsid w:val="00C45756"/>
    <w:rsid w:val="00C50D81"/>
    <w:rsid w:val="00C53C4D"/>
    <w:rsid w:val="00C96E25"/>
    <w:rsid w:val="00CA54B3"/>
    <w:rsid w:val="00CB0358"/>
    <w:rsid w:val="00D03C90"/>
    <w:rsid w:val="00D153CB"/>
    <w:rsid w:val="00D235DC"/>
    <w:rsid w:val="00D30729"/>
    <w:rsid w:val="00D34F83"/>
    <w:rsid w:val="00D53BC9"/>
    <w:rsid w:val="00D56E23"/>
    <w:rsid w:val="00D614E1"/>
    <w:rsid w:val="00D641E4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74354"/>
    <w:rsid w:val="00E82761"/>
    <w:rsid w:val="00EA2039"/>
    <w:rsid w:val="00EA7BA0"/>
    <w:rsid w:val="00EB1A31"/>
    <w:rsid w:val="00EB6DBE"/>
    <w:rsid w:val="00ED7E75"/>
    <w:rsid w:val="00EE12AB"/>
    <w:rsid w:val="00F10B29"/>
    <w:rsid w:val="00F27319"/>
    <w:rsid w:val="00F372EC"/>
    <w:rsid w:val="00F43E0D"/>
    <w:rsid w:val="00F8018D"/>
    <w:rsid w:val="00F83830"/>
    <w:rsid w:val="00F86864"/>
    <w:rsid w:val="00F95FC1"/>
    <w:rsid w:val="00FB0EBB"/>
    <w:rsid w:val="00FB4698"/>
    <w:rsid w:val="00FC5387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942CC749-8624-493C-BBE0-840277FBF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/>
    <w:lsdException w:name="header" w:unhideWhenUsed="1"/>
    <w:lsdException w:name="footer" w:unhideWhenUsed="1"/>
    <w:lsdException w:name="caption" w:semiHidden="1" w:uiPriority="35" w:unhideWhenUsed="1" w:qFormat="1"/>
    <w:lsdException w:name="footnote reference" w:unhideWhenUsed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/>
    <w:lsdException w:name="Body Text" w:unhideWhenUsed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Preformatted" w:unhideWhenUsed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D95BBC"/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D95BBC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D95BBC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D95BBC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unhideWhenUsed/>
    <w:rsid w:val="00D95BBC"/>
    <w:pPr>
      <w:spacing w:line="240" w:lineRule="auto"/>
    </w:pPr>
    <w:rPr>
      <w:rFonts w:ascii="Tahoma"/>
      <w:sz w:val="16"/>
    </w:rPr>
  </w:style>
  <w:style w:type="paragraph" w:styleId="a6">
    <w:name w:val="footnote text"/>
    <w:basedOn w:val="a0"/>
    <w:link w:val="a7"/>
    <w:uiPriority w:val="99"/>
    <w:unhideWhenUsed/>
    <w:rsid w:val="00D95BBC"/>
    <w:pPr>
      <w:spacing w:line="240" w:lineRule="auto"/>
    </w:pPr>
    <w:rPr>
      <w:rFonts w:ascii="Times New Roman"/>
      <w:sz w:val="20"/>
      <w:lang w:eastAsia="ru-RU"/>
    </w:rPr>
  </w:style>
  <w:style w:type="paragraph" w:styleId="a8">
    <w:name w:val="header"/>
    <w:basedOn w:val="a0"/>
    <w:link w:val="a9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a">
    <w:name w:val="Body Text"/>
    <w:basedOn w:val="a0"/>
    <w:link w:val="ab"/>
    <w:uiPriority w:val="99"/>
    <w:unhideWhenUsed/>
    <w:rsid w:val="00D95BBC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c">
    <w:name w:val="footer"/>
    <w:basedOn w:val="a0"/>
    <w:link w:val="ad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e">
    <w:name w:val="Normal (Web)"/>
    <w:basedOn w:val="a0"/>
    <w:uiPriority w:val="99"/>
    <w:unhideWhenUsed/>
    <w:rsid w:val="00D95BBC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5B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character" w:styleId="af">
    <w:name w:val="FollowedHyperlink"/>
    <w:basedOn w:val="a1"/>
    <w:uiPriority w:val="99"/>
    <w:unhideWhenUsed/>
    <w:rsid w:val="00D95BBC"/>
    <w:rPr>
      <w:rFonts w:ascii="Times New Roman" w:hint="default"/>
      <w:color w:val="800080"/>
      <w:sz w:val="24"/>
      <w:u w:val="single"/>
    </w:rPr>
  </w:style>
  <w:style w:type="character" w:styleId="af0">
    <w:name w:val="footnote reference"/>
    <w:basedOn w:val="a1"/>
    <w:uiPriority w:val="99"/>
    <w:unhideWhenUsed/>
    <w:rsid w:val="00D95BBC"/>
    <w:rPr>
      <w:rFonts w:ascii="Times New Roman" w:hint="default"/>
      <w:sz w:val="24"/>
      <w:vertAlign w:val="superscript"/>
    </w:rPr>
  </w:style>
  <w:style w:type="character" w:styleId="af1">
    <w:name w:val="Hyperlink"/>
    <w:basedOn w:val="a1"/>
    <w:uiPriority w:val="99"/>
    <w:unhideWhenUsed/>
    <w:rsid w:val="00D95BBC"/>
    <w:rPr>
      <w:rFonts w:ascii="Times New Roman" w:hint="default"/>
      <w:color w:val="0000FF"/>
      <w:sz w:val="24"/>
      <w:u w:val="single"/>
    </w:rPr>
  </w:style>
  <w:style w:type="table" w:styleId="af2">
    <w:name w:val="Table Grid"/>
    <w:basedOn w:val="a2"/>
    <w:uiPriority w:val="59"/>
    <w:unhideWhenUsed/>
    <w:qFormat/>
    <w:rsid w:val="00D95B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D95BBC"/>
    <w:pPr>
      <w:ind w:left="720"/>
    </w:pPr>
  </w:style>
  <w:style w:type="paragraph" w:customStyle="1" w:styleId="ConsPlusNormal">
    <w:name w:val="ConsPlusNormal"/>
    <w:unhideWhenUsed/>
    <w:rsid w:val="00D95BBC"/>
    <w:pPr>
      <w:widowControl w:val="0"/>
      <w:autoSpaceDE w:val="0"/>
      <w:autoSpaceDN w:val="0"/>
      <w:adjustRightInd w:val="0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D95BBC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rsid w:val="00D95BBC"/>
    <w:pPr>
      <w:autoSpaceDE w:val="0"/>
      <w:autoSpaceDN w:val="0"/>
      <w:adjustRightInd w:val="0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rsid w:val="00D95BBC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rsid w:val="00D95BBC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D95BBC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locked/>
    <w:rsid w:val="00D95BBC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4"/>
    </w:rPr>
  </w:style>
  <w:style w:type="character" w:customStyle="1" w:styleId="a9">
    <w:name w:val="Верхний колонтитул Знак"/>
    <w:basedOn w:val="a1"/>
    <w:link w:val="a8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locked/>
    <w:rsid w:val="00D95BBC"/>
    <w:rPr>
      <w:rFonts w:ascii="Courier New" w:hint="default"/>
      <w:sz w:val="20"/>
      <w:lang w:eastAsia="ru-RU"/>
    </w:rPr>
  </w:style>
  <w:style w:type="character" w:customStyle="1" w:styleId="ad">
    <w:name w:val="Нижний колонтитул Знак"/>
    <w:basedOn w:val="a1"/>
    <w:link w:val="ac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a5">
    <w:name w:val="Текст выноски Знак"/>
    <w:basedOn w:val="a1"/>
    <w:link w:val="a4"/>
    <w:uiPriority w:val="99"/>
    <w:unhideWhenUsed/>
    <w:locked/>
    <w:rsid w:val="00D95BBC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locked/>
    <w:rsid w:val="00D95BBC"/>
    <w:rPr>
      <w:rFonts w:ascii="Times New Roman" w:hint="default"/>
      <w:sz w:val="28"/>
      <w:u w:val="none" w:color="000000"/>
      <w:lang w:eastAsia="ru-RU"/>
    </w:rPr>
  </w:style>
  <w:style w:type="character" w:customStyle="1" w:styleId="ab">
    <w:name w:val="Основной текст Знак"/>
    <w:basedOn w:val="a1"/>
    <w:link w:val="aa"/>
    <w:uiPriority w:val="99"/>
    <w:unhideWhenUsed/>
    <w:locked/>
    <w:rsid w:val="00D95BBC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rsid w:val="00D95BBC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rsid w:val="00D95BBC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locked/>
    <w:rsid w:val="00D95BBC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rsid w:val="00D95BBC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rsid w:val="00D95BBC"/>
    <w:rPr>
      <w:rFonts w:ascii="Arial" w:hint="default"/>
      <w:sz w:val="18"/>
    </w:rPr>
  </w:style>
  <w:style w:type="character" w:customStyle="1" w:styleId="a7">
    <w:name w:val="Текст сноски Знак"/>
    <w:basedOn w:val="a1"/>
    <w:link w:val="a6"/>
    <w:uiPriority w:val="99"/>
    <w:unhideWhenUsed/>
    <w:locked/>
    <w:rsid w:val="00D95BBC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835CC7"/>
    <w:pPr>
      <w:suppressAutoHyphens/>
      <w:spacing w:line="247" w:lineRule="auto"/>
      <w:textAlignment w:val="baseline"/>
    </w:pPr>
    <w:rPr>
      <w:rFonts w:ascii="Cambria" w:eastAsia="Calibri" w:hAnsi="Cambri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8.e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4.png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emf"/><Relationship Id="rId40" Type="http://schemas.openxmlformats.org/officeDocument/2006/relationships/oleObject" Target="embeddings/oleObject3.bin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oleObject" Target="embeddings/oleObject4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oleObject" Target="embeddings/oleObject1.bin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image" Target="media/image59.jpe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://wordstat.yandex.ru/" TargetMode="External"/><Relationship Id="rId69" Type="http://schemas.openxmlformats.org/officeDocument/2006/relationships/image" Target="media/image5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oleObject" Target="embeddings/oleObject2.bin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3.png"/><Relationship Id="rId20" Type="http://schemas.openxmlformats.org/officeDocument/2006/relationships/image" Target="media/image11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6.jpe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4D63DE4-5224-49F2-AB23-3A6E9F64D7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062</Words>
  <Characters>80157</Characters>
  <Application>Microsoft Office Word</Application>
  <DocSecurity>0</DocSecurity>
  <Lines>667</Lines>
  <Paragraphs>1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305hp</cp:lastModifiedBy>
  <cp:revision>6</cp:revision>
  <dcterms:created xsi:type="dcterms:W3CDTF">2023-05-11T07:22:00Z</dcterms:created>
  <dcterms:modified xsi:type="dcterms:W3CDTF">2025-05-19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6757</vt:lpwstr>
  </property>
</Properties>
</file>